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A0D44CA" w14:textId="77777777" w:rsidR="00D744D8" w:rsidRPr="00123F05" w:rsidRDefault="00D744D8" w:rsidP="00D744D8">
      <w:pPr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>Міністерство освіти і науки України</w:t>
      </w:r>
    </w:p>
    <w:p w14:paraId="0A14AB24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 xml:space="preserve">Національний технічний університет України </w:t>
      </w:r>
    </w:p>
    <w:p w14:paraId="55F62891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>«Київський політехнічний інститут ім. Ігоря Сікорського»</w:t>
      </w:r>
    </w:p>
    <w:p w14:paraId="5F7F2E1F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>Факультет інформатики та обчислювальної техніки</w:t>
      </w:r>
    </w:p>
    <w:p w14:paraId="2D19473C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>Кафедра обчислювальної техніки</w:t>
      </w:r>
    </w:p>
    <w:p w14:paraId="3DCE98D2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39C989D4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03B9662E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7A91B638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4308756F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368DFD2A" w14:textId="335C6E0F" w:rsidR="00D744D8" w:rsidRPr="00192E3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 xml:space="preserve">ЛАБОРАТОРНА РОБОТА № </w:t>
      </w:r>
      <w:r w:rsidR="00506D34" w:rsidRPr="00192E35">
        <w:rPr>
          <w:rFonts w:ascii="Times New Roman" w:eastAsia="Calibri" w:hAnsi="Times New Roman" w:cs="Times New Roman"/>
          <w:sz w:val="28"/>
          <w:szCs w:val="28"/>
        </w:rPr>
        <w:t>2</w:t>
      </w:r>
    </w:p>
    <w:p w14:paraId="003605EF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338E54DA" w14:textId="38535BAC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>з дисципліни «</w:t>
      </w:r>
      <w:r w:rsidRPr="00D744D8">
        <w:rPr>
          <w:rFonts w:ascii="Times New Roman" w:eastAsia="Calibri" w:hAnsi="Times New Roman" w:cs="Times New Roman"/>
          <w:sz w:val="28"/>
          <w:szCs w:val="28"/>
          <w:lang w:val="uk-UA"/>
        </w:rPr>
        <w:t>Програмування для паралельних комп'ютерних систем</w:t>
      </w: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>»</w:t>
      </w:r>
    </w:p>
    <w:p w14:paraId="559EE7F7" w14:textId="77777777" w:rsidR="00D744D8" w:rsidRPr="00D744D8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>на тему «</w:t>
      </w:r>
      <w:r w:rsidRPr="00D744D8">
        <w:rPr>
          <w:rFonts w:ascii="Times New Roman" w:eastAsia="Calibri" w:hAnsi="Times New Roman" w:cs="Times New Roman"/>
          <w:sz w:val="28"/>
          <w:szCs w:val="28"/>
          <w:lang w:val="uk-UA"/>
        </w:rPr>
        <w:t>Програмування для комп’ютерних систем зі спільною</w:t>
      </w:r>
    </w:p>
    <w:p w14:paraId="7659FD6B" w14:textId="277D22D5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  <w:r w:rsidRPr="00D744D8">
        <w:rPr>
          <w:rFonts w:ascii="Times New Roman" w:eastAsia="Calibri" w:hAnsi="Times New Roman" w:cs="Times New Roman"/>
          <w:sz w:val="28"/>
          <w:szCs w:val="28"/>
          <w:lang w:val="uk-UA"/>
        </w:rPr>
        <w:t xml:space="preserve">пам’яттю. </w:t>
      </w:r>
      <w:r w:rsidR="00506D34" w:rsidRPr="00506D34">
        <w:rPr>
          <w:rFonts w:ascii="Times New Roman" w:eastAsia="Calibri" w:hAnsi="Times New Roman" w:cs="Times New Roman"/>
          <w:sz w:val="28"/>
          <w:szCs w:val="28"/>
          <w:lang w:val="uk-UA"/>
        </w:rPr>
        <w:t>WinAPI. Семафори, мютекси, події, критичні секції</w:t>
      </w: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>»</w:t>
      </w:r>
    </w:p>
    <w:p w14:paraId="755BF25F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636E1421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11072C4E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0EC0ACC8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10B137CC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79B636FE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5E689CB7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6E510ECA" w14:textId="77777777" w:rsidR="00D744D8" w:rsidRPr="00123F05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  <w:lang w:val="uk-UA"/>
        </w:rPr>
      </w:pP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>ВИКОНАВ:</w:t>
      </w:r>
    </w:p>
    <w:p w14:paraId="36B15451" w14:textId="77777777" w:rsidR="00D744D8" w:rsidRPr="00123F05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  <w:lang w:val="uk-UA"/>
        </w:rPr>
      </w:pP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>студент ІІІ курсу ФІОТ</w:t>
      </w:r>
    </w:p>
    <w:p w14:paraId="4BFC87DC" w14:textId="77777777" w:rsidR="00D744D8" w:rsidRPr="00123F05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  <w:lang w:val="uk-UA"/>
        </w:rPr>
      </w:pP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>групи ІО-51</w:t>
      </w:r>
    </w:p>
    <w:p w14:paraId="31F4D3FF" w14:textId="77777777" w:rsidR="00D744D8" w:rsidRPr="00123F05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  <w:lang w:val="uk-UA"/>
        </w:rPr>
      </w:pP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>Обозний Д.М.</w:t>
      </w:r>
    </w:p>
    <w:p w14:paraId="746073C5" w14:textId="222DC95F" w:rsidR="00D744D8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  <w:lang w:val="uk-UA"/>
        </w:rPr>
      </w:pP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 xml:space="preserve">Залікова </w:t>
      </w:r>
      <w:r>
        <w:rPr>
          <w:rFonts w:ascii="Times New Roman" w:eastAsia="Calibri" w:hAnsi="Times New Roman" w:cs="Times New Roman"/>
          <w:sz w:val="28"/>
          <w:szCs w:val="28"/>
          <w:lang w:val="uk-UA"/>
        </w:rPr>
        <w:t>–</w:t>
      </w: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 xml:space="preserve"> 5112</w:t>
      </w:r>
    </w:p>
    <w:p w14:paraId="5192FAE8" w14:textId="77777777" w:rsidR="00D744D8" w:rsidRPr="00123F05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33463BB0" w14:textId="77777777" w:rsidR="00D744D8" w:rsidRPr="00123F05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286C90CD" w14:textId="77777777" w:rsidR="00D744D8" w:rsidRPr="00123F05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color w:val="000000"/>
          <w:sz w:val="28"/>
          <w:szCs w:val="28"/>
          <w:lang w:val="uk-UA"/>
        </w:rPr>
      </w:pPr>
    </w:p>
    <w:p w14:paraId="67FBD559" w14:textId="77777777" w:rsidR="00D744D8" w:rsidRPr="00123F05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color w:val="000000"/>
          <w:sz w:val="28"/>
          <w:szCs w:val="28"/>
          <w:lang w:val="uk-UA"/>
        </w:rPr>
      </w:pPr>
      <w:r w:rsidRPr="00123F05">
        <w:rPr>
          <w:rFonts w:ascii="Times New Roman" w:eastAsia="Calibri" w:hAnsi="Times New Roman" w:cs="Times New Roman"/>
          <w:color w:val="000000"/>
          <w:sz w:val="28"/>
          <w:szCs w:val="28"/>
          <w:lang w:val="uk-UA"/>
        </w:rPr>
        <w:t>ПЕРЕВІРИВ:</w:t>
      </w:r>
    </w:p>
    <w:p w14:paraId="43349F1C" w14:textId="77777777" w:rsidR="00D744D8" w:rsidRPr="00123F05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  <w:lang w:val="uk-UA"/>
        </w:rPr>
        <w:t>Доцент, к.т.н.</w:t>
      </w:r>
    </w:p>
    <w:p w14:paraId="54C8BE9A" w14:textId="77777777" w:rsidR="00D744D8" w:rsidRPr="00123F05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  <w:lang w:val="uk-UA"/>
        </w:rPr>
        <w:t>Корочкін О.В.</w:t>
      </w:r>
    </w:p>
    <w:p w14:paraId="3444F416" w14:textId="77777777" w:rsidR="00D744D8" w:rsidRPr="00123F05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5454B72C" w14:textId="77777777" w:rsidR="00D744D8" w:rsidRPr="00123F05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51040241" w14:textId="77777777" w:rsidR="00D744D8" w:rsidRPr="00123F05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21D74757" w14:textId="77777777" w:rsidR="00D744D8" w:rsidRPr="00123F05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5AD89245" w14:textId="6B3DF9EA" w:rsidR="00D744D8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43A97FFE" w14:textId="58A00206" w:rsidR="00D744D8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5E54C728" w14:textId="75692BC2" w:rsidR="00D744D8" w:rsidRPr="00123F05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41704DB6" w14:textId="77777777" w:rsidR="00D744D8" w:rsidRPr="00123F05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0C62277F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2C91E797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746E4506" w14:textId="7D8E7AEC" w:rsidR="00D744D8" w:rsidRPr="00506D34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>Київ – 201</w:t>
      </w:r>
      <w:r w:rsidR="00C22CD1" w:rsidRPr="00506D34">
        <w:rPr>
          <w:rFonts w:ascii="Times New Roman" w:eastAsia="Calibri" w:hAnsi="Times New Roman" w:cs="Times New Roman"/>
          <w:sz w:val="28"/>
          <w:szCs w:val="28"/>
        </w:rPr>
        <w:t>8</w:t>
      </w:r>
    </w:p>
    <w:p w14:paraId="6AFF4778" w14:textId="63F99270" w:rsidR="00C53444" w:rsidRPr="00C4287C" w:rsidRDefault="00D744D8" w:rsidP="00506D34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br w:type="page"/>
      </w:r>
      <w:r w:rsidR="00C53444" w:rsidRPr="00C4287C">
        <w:rPr>
          <w:rFonts w:ascii="Times New Roman" w:hAnsi="Times New Roman" w:cs="Times New Roman"/>
          <w:b/>
          <w:sz w:val="28"/>
          <w:szCs w:val="28"/>
        </w:rPr>
        <w:lastRenderedPageBreak/>
        <w:t>Тема:</w:t>
      </w:r>
      <w:r w:rsidR="00C53444" w:rsidRPr="00C4287C">
        <w:rPr>
          <w:rFonts w:ascii="Times New Roman" w:hAnsi="Times New Roman" w:cs="Times New Roman"/>
          <w:sz w:val="28"/>
          <w:szCs w:val="28"/>
        </w:rPr>
        <w:t xml:space="preserve"> </w:t>
      </w:r>
      <w:r w:rsidR="00C53444" w:rsidRPr="00C4287C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="00506D34" w:rsidRPr="00506D34">
        <w:rPr>
          <w:rFonts w:ascii="Times New Roman" w:hAnsi="Times New Roman" w:cs="Times New Roman"/>
          <w:sz w:val="28"/>
          <w:szCs w:val="28"/>
        </w:rPr>
        <w:t>Програмування для комп’ютерних систем зі спільною пам’яттю. WinAPI. Семафори, мютекси, події, критичні секції</w:t>
      </w:r>
      <w:r w:rsidR="00C53444" w:rsidRPr="00C4287C">
        <w:rPr>
          <w:rFonts w:ascii="Times New Roman" w:hAnsi="Times New Roman" w:cs="Times New Roman"/>
          <w:sz w:val="28"/>
          <w:szCs w:val="28"/>
          <w:lang w:val="uk-UA"/>
        </w:rPr>
        <w:t>»</w:t>
      </w:r>
    </w:p>
    <w:p w14:paraId="5E65A500" w14:textId="77777777" w:rsidR="007614B0" w:rsidRDefault="00C53444" w:rsidP="00C53444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C4287C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ехнічне завдання: </w:t>
      </w:r>
      <w:r w:rsidRPr="00C4287C">
        <w:rPr>
          <w:rFonts w:ascii="Times New Roman" w:hAnsi="Times New Roman" w:cs="Times New Roman"/>
          <w:sz w:val="28"/>
          <w:szCs w:val="28"/>
          <w:lang w:val="uk-UA"/>
        </w:rPr>
        <w:t>Розробити програму для розв</w:t>
      </w:r>
      <w:r w:rsidRPr="00C4287C">
        <w:rPr>
          <w:rFonts w:ascii="Times New Roman" w:hAnsi="Times New Roman" w:cs="Times New Roman"/>
          <w:sz w:val="28"/>
          <w:szCs w:val="28"/>
        </w:rPr>
        <w:t>’</w:t>
      </w:r>
      <w:r w:rsidRPr="00C4287C">
        <w:rPr>
          <w:rFonts w:ascii="Times New Roman" w:hAnsi="Times New Roman" w:cs="Times New Roman"/>
          <w:sz w:val="28"/>
          <w:szCs w:val="28"/>
          <w:lang w:val="uk-UA"/>
        </w:rPr>
        <w:t xml:space="preserve">язання ПКС із СП (структура на рис. 1) математичної задачі: </w:t>
      </w:r>
    </w:p>
    <w:p w14:paraId="7C77EC1B" w14:textId="7A5D6AC2" w:rsidR="00C53444" w:rsidRPr="007614B0" w:rsidRDefault="00506D34" w:rsidP="00C53444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MA = MB * max( Z ) + MO * MK * min( S )* d </w:t>
      </w:r>
    </w:p>
    <w:p w14:paraId="1FA9B25C" w14:textId="767A4D8F" w:rsidR="00C53444" w:rsidRPr="00C4287C" w:rsidRDefault="00C53444" w:rsidP="00C53444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C4287C">
        <w:rPr>
          <w:rFonts w:ascii="Times New Roman" w:hAnsi="Times New Roman" w:cs="Times New Roman"/>
          <w:sz w:val="28"/>
          <w:szCs w:val="28"/>
          <w:lang w:val="uk-UA"/>
        </w:rPr>
        <w:t xml:space="preserve">Мова програмування: </w:t>
      </w:r>
      <w:r w:rsidR="00506D34">
        <w:rPr>
          <w:rFonts w:ascii="Times New Roman" w:hAnsi="Times New Roman" w:cs="Times New Roman"/>
          <w:sz w:val="28"/>
          <w:szCs w:val="28"/>
          <w:lang w:val="en-US"/>
        </w:rPr>
        <w:t>C++</w:t>
      </w:r>
      <w:r w:rsidRPr="00C4287C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56920391" w14:textId="6EA3F1D6" w:rsidR="00C53444" w:rsidRPr="0002569A" w:rsidRDefault="0002569A" w:rsidP="0002569A">
      <w:pPr>
        <w:rPr>
          <w:rFonts w:ascii="Times New Roman" w:hAnsi="Times New Roman" w:cs="Times New Roman"/>
          <w:noProof/>
          <w:sz w:val="24"/>
          <w:szCs w:val="24"/>
          <w:lang w:val="uk-UA" w:eastAsia="ru-RU"/>
        </w:rPr>
      </w:pPr>
      <w:r w:rsidRPr="0002569A">
        <w:rPr>
          <w:rFonts w:ascii="Times New Roman" w:hAnsi="Times New Roman" w:cs="Times New Roman"/>
          <w:sz w:val="28"/>
          <w:szCs w:val="28"/>
          <w:lang w:val="uk-UA"/>
        </w:rPr>
        <w:t>Засоби організації взаємодії процесів: семафори мови Ада з пакета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2569A">
        <w:rPr>
          <w:rFonts w:ascii="Times New Roman" w:hAnsi="Times New Roman" w:cs="Times New Roman"/>
          <w:sz w:val="28"/>
          <w:szCs w:val="28"/>
          <w:lang w:val="uk-UA"/>
        </w:rPr>
        <w:t>Ada.Synchronous_Task_Control.</w:t>
      </w:r>
    </w:p>
    <w:p w14:paraId="303F588C" w14:textId="7854AFD3" w:rsidR="005F0894" w:rsidRPr="00F40778" w:rsidRDefault="00F40778" w:rsidP="00C53444">
      <w:pPr>
        <w:jc w:val="center"/>
        <w:rPr>
          <w:rFonts w:ascii="Times New Roman" w:hAnsi="Times New Roman" w:cs="Times New Roman"/>
          <w:b/>
          <w:sz w:val="24"/>
          <w:szCs w:val="24"/>
          <w:lang w:val="uk-UA"/>
        </w:rPr>
      </w:pPr>
      <w:r>
        <w:object w:dxaOrig="9780" w:dyaOrig="9000" w14:anchorId="0F925F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372pt;height:342pt" o:ole="">
            <v:imagedata r:id="rId5" o:title=""/>
          </v:shape>
          <o:OLEObject Type="Embed" ProgID="Visio.Drawing.15" ShapeID="_x0000_i1034" DrawAspect="Content" ObjectID="_1580758536" r:id="rId6"/>
        </w:object>
      </w:r>
    </w:p>
    <w:p w14:paraId="3A9FC4D7" w14:textId="77777777" w:rsidR="00C53444" w:rsidRPr="00C53444" w:rsidRDefault="00C53444" w:rsidP="00C53444">
      <w:pPr>
        <w:jc w:val="center"/>
        <w:rPr>
          <w:rFonts w:ascii="Times New Roman" w:hAnsi="Times New Roman" w:cs="Times New Roman"/>
          <w:b/>
          <w:sz w:val="24"/>
          <w:szCs w:val="24"/>
          <w:lang w:val="uk-UA"/>
        </w:rPr>
      </w:pPr>
      <w:r w:rsidRPr="00C53444">
        <w:rPr>
          <w:rFonts w:ascii="Times New Roman" w:hAnsi="Times New Roman" w:cs="Times New Roman"/>
          <w:sz w:val="24"/>
          <w:szCs w:val="24"/>
          <w:lang w:val="uk-UA"/>
        </w:rPr>
        <w:t>Рис. 1 Структурна схема ПКС</w:t>
      </w:r>
    </w:p>
    <w:p w14:paraId="1E4F4CEA" w14:textId="77777777" w:rsidR="00C53444" w:rsidRPr="00C53444" w:rsidRDefault="00C53444" w:rsidP="00C53444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C53444">
        <w:rPr>
          <w:rFonts w:ascii="Times New Roman" w:hAnsi="Times New Roman" w:cs="Times New Roman"/>
          <w:b/>
          <w:sz w:val="28"/>
          <w:szCs w:val="28"/>
          <w:lang w:val="uk-UA"/>
        </w:rPr>
        <w:t>Виконання роботи:</w:t>
      </w:r>
    </w:p>
    <w:p w14:paraId="63467A8F" w14:textId="77777777" w:rsidR="00C53444" w:rsidRPr="00C53444" w:rsidRDefault="00C53444" w:rsidP="00C53444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C53444">
        <w:rPr>
          <w:rFonts w:ascii="Times New Roman" w:hAnsi="Times New Roman" w:cs="Times New Roman"/>
          <w:b/>
          <w:sz w:val="28"/>
          <w:szCs w:val="28"/>
          <w:lang w:val="uk-UA"/>
        </w:rPr>
        <w:t>Етап 1. Побудова паралельного алгоритму</w:t>
      </w:r>
    </w:p>
    <w:p w14:paraId="21D899B7" w14:textId="1BEC7A7D" w:rsidR="00C53444" w:rsidRDefault="005F2E76" w:rsidP="005F2E76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A</w:t>
      </w:r>
      <w:r w:rsidRPr="00C53444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  <w:r w:rsidRPr="005F2E76">
        <w:rPr>
          <w:rFonts w:ascii="Times New Roman" w:hAnsi="Times New Roman" w:cs="Times New Roman"/>
          <w:sz w:val="28"/>
          <w:szCs w:val="28"/>
          <w:lang w:val="uk-UA"/>
        </w:rPr>
        <w:t xml:space="preserve"> = </w:t>
      </w:r>
      <w:r>
        <w:rPr>
          <w:rFonts w:ascii="Times New Roman" w:hAnsi="Times New Roman" w:cs="Times New Roman"/>
          <w:sz w:val="28"/>
          <w:szCs w:val="28"/>
          <w:lang w:val="en-US"/>
        </w:rPr>
        <w:t>MB</w:t>
      </w:r>
      <w:r w:rsidRPr="00C53444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  <w:r w:rsidRPr="005F2E76">
        <w:rPr>
          <w:rFonts w:ascii="Times New Roman" w:hAnsi="Times New Roman" w:cs="Times New Roman"/>
          <w:sz w:val="28"/>
          <w:szCs w:val="28"/>
          <w:lang w:val="uk-UA"/>
        </w:rPr>
        <w:t xml:space="preserve"> * </w:t>
      </w:r>
      <w:r>
        <w:rPr>
          <w:rFonts w:ascii="Times New Roman" w:hAnsi="Times New Roman" w:cs="Times New Roman"/>
          <w:sz w:val="28"/>
          <w:szCs w:val="28"/>
          <w:lang w:val="en-US"/>
        </w:rPr>
        <w:t>max</w:t>
      </w:r>
      <w:r w:rsidRPr="005F2E76">
        <w:rPr>
          <w:rFonts w:ascii="Times New Roman" w:hAnsi="Times New Roman" w:cs="Times New Roman"/>
          <w:sz w:val="28"/>
          <w:szCs w:val="28"/>
          <w:lang w:val="uk-UA"/>
        </w:rPr>
        <w:t xml:space="preserve">(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C53444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  <w:r w:rsidRPr="005F2E76">
        <w:rPr>
          <w:rFonts w:ascii="Times New Roman" w:hAnsi="Times New Roman" w:cs="Times New Roman"/>
          <w:sz w:val="28"/>
          <w:szCs w:val="28"/>
          <w:lang w:val="uk-UA"/>
        </w:rPr>
        <w:t xml:space="preserve"> ) + </w:t>
      </w:r>
      <w:r>
        <w:rPr>
          <w:rFonts w:ascii="Times New Roman" w:hAnsi="Times New Roman" w:cs="Times New Roman"/>
          <w:sz w:val="28"/>
          <w:szCs w:val="28"/>
          <w:lang w:val="en-US"/>
        </w:rPr>
        <w:t>MO</w:t>
      </w:r>
      <w:r w:rsidRPr="005F2E76">
        <w:rPr>
          <w:rFonts w:ascii="Times New Roman" w:hAnsi="Times New Roman" w:cs="Times New Roman"/>
          <w:sz w:val="28"/>
          <w:szCs w:val="28"/>
          <w:lang w:val="uk-UA"/>
        </w:rPr>
        <w:t xml:space="preserve"> * 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 w:rsidRPr="00C53444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  <w:r w:rsidRPr="005F2E76">
        <w:rPr>
          <w:rFonts w:ascii="Times New Roman" w:hAnsi="Times New Roman" w:cs="Times New Roman"/>
          <w:sz w:val="28"/>
          <w:szCs w:val="28"/>
          <w:lang w:val="uk-UA"/>
        </w:rPr>
        <w:t xml:space="preserve"> * </w:t>
      </w:r>
      <w:r>
        <w:rPr>
          <w:rFonts w:ascii="Times New Roman" w:hAnsi="Times New Roman" w:cs="Times New Roman"/>
          <w:sz w:val="28"/>
          <w:szCs w:val="28"/>
          <w:lang w:val="en-US"/>
        </w:rPr>
        <w:t>min</w:t>
      </w:r>
      <w:r w:rsidRPr="005F2E76">
        <w:rPr>
          <w:rFonts w:ascii="Times New Roman" w:hAnsi="Times New Roman" w:cs="Times New Roman"/>
          <w:sz w:val="28"/>
          <w:szCs w:val="28"/>
          <w:lang w:val="uk-UA"/>
        </w:rPr>
        <w:t xml:space="preserve">(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C53444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  <w:r w:rsidRPr="005F2E76">
        <w:rPr>
          <w:rFonts w:ascii="Times New Roman" w:hAnsi="Times New Roman" w:cs="Times New Roman"/>
          <w:sz w:val="28"/>
          <w:szCs w:val="28"/>
          <w:lang w:val="uk-UA"/>
        </w:rPr>
        <w:t xml:space="preserve"> 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5F2E76">
        <w:rPr>
          <w:rFonts w:ascii="Times New Roman" w:hAnsi="Times New Roman" w:cs="Times New Roman"/>
          <w:sz w:val="28"/>
          <w:szCs w:val="28"/>
          <w:lang w:val="uk-UA"/>
        </w:rPr>
        <w:t xml:space="preserve">*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5F2E76">
        <w:rPr>
          <w:rFonts w:ascii="Times New Roman" w:hAnsi="Times New Roman" w:cs="Times New Roman"/>
          <w:sz w:val="28"/>
          <w:szCs w:val="28"/>
          <w:lang w:val="uk-UA"/>
        </w:rPr>
        <w:t xml:space="preserve"> , </w:t>
      </w:r>
      <w:r w:rsidR="007614B0" w:rsidRPr="007614B0">
        <w:rPr>
          <w:rFonts w:ascii="Times New Roman" w:hAnsi="Times New Roman" w:cs="Times New Roman"/>
          <w:sz w:val="28"/>
          <w:szCs w:val="28"/>
          <w:lang w:val="uk-UA"/>
        </w:rPr>
        <w:t xml:space="preserve">де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="007614B0" w:rsidRPr="00C53444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  <w:r w:rsidR="007614B0" w:rsidRPr="007614B0">
        <w:rPr>
          <w:rFonts w:ascii="Times New Roman" w:hAnsi="Times New Roman" w:cs="Times New Roman"/>
          <w:sz w:val="28"/>
          <w:szCs w:val="28"/>
          <w:lang w:val="uk-UA"/>
        </w:rPr>
        <w:t xml:space="preserve"> – Н елемент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ів вектора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="007614B0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0491B428" w14:textId="5766F588" w:rsidR="005F2E76" w:rsidRDefault="005F2E76" w:rsidP="005F2E76">
      <w:pPr>
        <w:pStyle w:val="a4"/>
        <w:numPr>
          <w:ilvl w:val="0"/>
          <w:numId w:val="8"/>
        </w:numPr>
        <w:rPr>
          <w:sz w:val="28"/>
          <w:szCs w:val="28"/>
          <w:lang w:val="uk-UA"/>
        </w:rPr>
      </w:pPr>
      <w:r w:rsidRPr="005F2E76">
        <w:rPr>
          <w:sz w:val="28"/>
          <w:szCs w:val="28"/>
          <w:lang w:val="uk-UA"/>
        </w:rPr>
        <w:t xml:space="preserve">Визначити </w:t>
      </w:r>
      <w:r>
        <w:rPr>
          <w:sz w:val="28"/>
          <w:szCs w:val="28"/>
          <w:lang w:val="en-US"/>
        </w:rPr>
        <w:t>max</w:t>
      </w:r>
      <w:r w:rsidR="00F40778">
        <w:rPr>
          <w:sz w:val="28"/>
          <w:szCs w:val="28"/>
          <w:vertAlign w:val="subscript"/>
          <w:lang w:val="en-US"/>
        </w:rPr>
        <w:t>i</w:t>
      </w:r>
      <w:r w:rsidRPr="005F2E76">
        <w:rPr>
          <w:sz w:val="28"/>
          <w:szCs w:val="28"/>
          <w:lang w:val="uk-UA"/>
        </w:rPr>
        <w:t xml:space="preserve"> = </w:t>
      </w:r>
      <w:r>
        <w:rPr>
          <w:sz w:val="28"/>
          <w:szCs w:val="28"/>
          <w:lang w:val="en-US"/>
        </w:rPr>
        <w:t>max</w:t>
      </w:r>
      <w:r w:rsidRPr="005F2E76">
        <w:rPr>
          <w:sz w:val="28"/>
          <w:szCs w:val="28"/>
          <w:lang w:val="uk-UA"/>
        </w:rPr>
        <w:t xml:space="preserve">( </w:t>
      </w:r>
      <w:r>
        <w:rPr>
          <w:sz w:val="28"/>
          <w:szCs w:val="28"/>
          <w:lang w:val="en-US"/>
        </w:rPr>
        <w:t>Z</w:t>
      </w:r>
      <w:r w:rsidRPr="00C53444">
        <w:rPr>
          <w:sz w:val="28"/>
          <w:szCs w:val="28"/>
          <w:vertAlign w:val="subscript"/>
          <w:lang w:val="en-US"/>
        </w:rPr>
        <w:t>H</w:t>
      </w:r>
      <w:r w:rsidRPr="005F2E76">
        <w:rPr>
          <w:sz w:val="28"/>
          <w:szCs w:val="28"/>
          <w:lang w:val="uk-UA"/>
        </w:rPr>
        <w:t xml:space="preserve"> )</w:t>
      </w:r>
      <w:r w:rsidR="00F40778" w:rsidRPr="00F40778">
        <w:rPr>
          <w:sz w:val="28"/>
          <w:szCs w:val="28"/>
          <w:lang w:val="uk-UA"/>
        </w:rPr>
        <w:t xml:space="preserve">; </w:t>
      </w:r>
      <w:r w:rsidR="00F40778">
        <w:rPr>
          <w:sz w:val="28"/>
          <w:szCs w:val="28"/>
          <w:lang w:val="en-US"/>
        </w:rPr>
        <w:t>max</w:t>
      </w:r>
      <w:r w:rsidR="00F40778" w:rsidRPr="00F40778">
        <w:rPr>
          <w:sz w:val="28"/>
          <w:szCs w:val="28"/>
          <w:lang w:val="uk-UA"/>
        </w:rPr>
        <w:t xml:space="preserve"> = </w:t>
      </w:r>
      <w:r w:rsidR="00F40778">
        <w:rPr>
          <w:sz w:val="28"/>
          <w:szCs w:val="28"/>
          <w:lang w:val="en-US"/>
        </w:rPr>
        <w:t>max</w:t>
      </w:r>
      <w:r w:rsidR="00F40778" w:rsidRPr="00F40778">
        <w:rPr>
          <w:sz w:val="28"/>
          <w:szCs w:val="28"/>
          <w:lang w:val="uk-UA"/>
        </w:rPr>
        <w:t>(</w:t>
      </w:r>
      <w:r w:rsidR="00F40778">
        <w:rPr>
          <w:sz w:val="28"/>
          <w:szCs w:val="28"/>
          <w:lang w:val="en-US"/>
        </w:rPr>
        <w:t>max</w:t>
      </w:r>
      <w:r w:rsidR="00F40778">
        <w:rPr>
          <w:sz w:val="28"/>
          <w:szCs w:val="28"/>
          <w:vertAlign w:val="subscript"/>
          <w:lang w:val="en-US"/>
        </w:rPr>
        <w:t>i</w:t>
      </w:r>
      <w:r w:rsidR="00F40778" w:rsidRPr="00F40778">
        <w:rPr>
          <w:sz w:val="28"/>
          <w:szCs w:val="28"/>
          <w:lang w:val="uk-UA"/>
        </w:rPr>
        <w:t>)</w:t>
      </w:r>
      <w:r>
        <w:rPr>
          <w:sz w:val="28"/>
          <w:szCs w:val="28"/>
          <w:lang w:val="uk-UA"/>
        </w:rPr>
        <w:t xml:space="preserve"> та </w:t>
      </w:r>
      <w:r w:rsidR="00F40778">
        <w:rPr>
          <w:sz w:val="28"/>
          <w:szCs w:val="28"/>
          <w:lang w:val="uk-UA"/>
        </w:rPr>
        <w:br/>
      </w:r>
      <w:r>
        <w:rPr>
          <w:sz w:val="28"/>
          <w:szCs w:val="28"/>
          <w:lang w:val="en-US"/>
        </w:rPr>
        <w:t>min</w:t>
      </w:r>
      <w:r w:rsidR="00F40778">
        <w:rPr>
          <w:sz w:val="28"/>
          <w:szCs w:val="28"/>
          <w:vertAlign w:val="subscript"/>
          <w:lang w:val="en-US"/>
        </w:rPr>
        <w:t>i</w:t>
      </w:r>
      <w:r w:rsidRPr="005F2E76">
        <w:rPr>
          <w:sz w:val="28"/>
          <w:szCs w:val="28"/>
          <w:lang w:val="uk-UA"/>
        </w:rPr>
        <w:t xml:space="preserve"> = </w:t>
      </w:r>
      <w:r>
        <w:rPr>
          <w:sz w:val="28"/>
          <w:szCs w:val="28"/>
          <w:lang w:val="en-US"/>
        </w:rPr>
        <w:t>min</w:t>
      </w:r>
      <w:r w:rsidRPr="005F2E76">
        <w:rPr>
          <w:sz w:val="28"/>
          <w:szCs w:val="28"/>
          <w:lang w:val="uk-UA"/>
        </w:rPr>
        <w:t xml:space="preserve">( </w:t>
      </w:r>
      <w:r>
        <w:rPr>
          <w:sz w:val="28"/>
          <w:szCs w:val="28"/>
          <w:lang w:val="en-US"/>
        </w:rPr>
        <w:t>S</w:t>
      </w:r>
      <w:r w:rsidRPr="00C53444">
        <w:rPr>
          <w:sz w:val="28"/>
          <w:szCs w:val="28"/>
          <w:vertAlign w:val="subscript"/>
          <w:lang w:val="en-US"/>
        </w:rPr>
        <w:t>H</w:t>
      </w:r>
      <w:r w:rsidRPr="005F2E76">
        <w:rPr>
          <w:sz w:val="28"/>
          <w:szCs w:val="28"/>
          <w:lang w:val="uk-UA"/>
        </w:rPr>
        <w:t xml:space="preserve"> )</w:t>
      </w:r>
      <w:r w:rsidR="00F40778" w:rsidRPr="00F40778">
        <w:rPr>
          <w:sz w:val="28"/>
          <w:szCs w:val="28"/>
          <w:lang w:val="uk-UA"/>
        </w:rPr>
        <w:t xml:space="preserve">; </w:t>
      </w:r>
      <w:r w:rsidR="00F40778">
        <w:rPr>
          <w:sz w:val="28"/>
          <w:szCs w:val="28"/>
          <w:lang w:val="en-US"/>
        </w:rPr>
        <w:t>min</w:t>
      </w:r>
      <w:r w:rsidR="00F40778" w:rsidRPr="005F2E76">
        <w:rPr>
          <w:sz w:val="28"/>
          <w:szCs w:val="28"/>
          <w:lang w:val="uk-UA"/>
        </w:rPr>
        <w:t xml:space="preserve"> = </w:t>
      </w:r>
      <w:r w:rsidR="00F40778">
        <w:rPr>
          <w:sz w:val="28"/>
          <w:szCs w:val="28"/>
          <w:lang w:val="en-US"/>
        </w:rPr>
        <w:t>min</w:t>
      </w:r>
      <w:r w:rsidR="00F40778" w:rsidRPr="005F2E76">
        <w:rPr>
          <w:sz w:val="28"/>
          <w:szCs w:val="28"/>
          <w:lang w:val="uk-UA"/>
        </w:rPr>
        <w:t>(</w:t>
      </w:r>
      <w:r w:rsidR="00F40778">
        <w:rPr>
          <w:sz w:val="28"/>
          <w:szCs w:val="28"/>
          <w:lang w:val="en-US"/>
        </w:rPr>
        <w:t>min</w:t>
      </w:r>
      <w:r w:rsidR="00F40778">
        <w:rPr>
          <w:sz w:val="28"/>
          <w:szCs w:val="28"/>
          <w:vertAlign w:val="subscript"/>
          <w:lang w:val="en-US"/>
        </w:rPr>
        <w:t>i</w:t>
      </w:r>
      <w:r w:rsidR="00F40778" w:rsidRPr="005F2E76">
        <w:rPr>
          <w:sz w:val="28"/>
          <w:szCs w:val="28"/>
          <w:lang w:val="uk-UA"/>
        </w:rPr>
        <w:t>)</w:t>
      </w:r>
    </w:p>
    <w:p w14:paraId="1A950D66" w14:textId="46AFF1B3" w:rsidR="0065618D" w:rsidRPr="0065618D" w:rsidRDefault="005F2E76" w:rsidP="0065618D">
      <w:pPr>
        <w:pStyle w:val="a4"/>
        <w:numPr>
          <w:ilvl w:val="0"/>
          <w:numId w:val="8"/>
        </w:numPr>
        <w:rPr>
          <w:sz w:val="28"/>
          <w:szCs w:val="28"/>
          <w:lang w:val="uk-UA"/>
        </w:rPr>
      </w:pPr>
      <w:r w:rsidRPr="0065618D">
        <w:rPr>
          <w:sz w:val="28"/>
          <w:szCs w:val="28"/>
          <w:lang w:val="uk-UA"/>
        </w:rPr>
        <w:t>Обчислити</w:t>
      </w:r>
      <w:r w:rsidR="0065618D" w:rsidRPr="0065618D">
        <w:rPr>
          <w:sz w:val="28"/>
          <w:szCs w:val="28"/>
          <w:lang w:val="uk-UA"/>
        </w:rPr>
        <w:t xml:space="preserve"> </w:t>
      </w:r>
      <w:r w:rsidR="0065618D">
        <w:rPr>
          <w:sz w:val="28"/>
          <w:szCs w:val="28"/>
          <w:lang w:val="en-US"/>
        </w:rPr>
        <w:t>MA</w:t>
      </w:r>
      <w:r w:rsidR="0065618D" w:rsidRPr="00C53444">
        <w:rPr>
          <w:sz w:val="28"/>
          <w:szCs w:val="28"/>
          <w:vertAlign w:val="subscript"/>
          <w:lang w:val="en-US"/>
        </w:rPr>
        <w:t>H</w:t>
      </w:r>
      <w:r w:rsidR="0065618D" w:rsidRPr="005F2E76">
        <w:rPr>
          <w:sz w:val="28"/>
          <w:szCs w:val="28"/>
          <w:lang w:val="uk-UA"/>
        </w:rPr>
        <w:t xml:space="preserve"> = </w:t>
      </w:r>
      <w:r w:rsidR="0065618D">
        <w:rPr>
          <w:sz w:val="28"/>
          <w:szCs w:val="28"/>
          <w:lang w:val="en-US"/>
        </w:rPr>
        <w:t>MB</w:t>
      </w:r>
      <w:r w:rsidR="0065618D" w:rsidRPr="00C53444">
        <w:rPr>
          <w:sz w:val="28"/>
          <w:szCs w:val="28"/>
          <w:vertAlign w:val="subscript"/>
          <w:lang w:val="en-US"/>
        </w:rPr>
        <w:t>H</w:t>
      </w:r>
      <w:r w:rsidR="0065618D" w:rsidRPr="005F2E76">
        <w:rPr>
          <w:sz w:val="28"/>
          <w:szCs w:val="28"/>
          <w:lang w:val="uk-UA"/>
        </w:rPr>
        <w:t xml:space="preserve"> * </w:t>
      </w:r>
      <w:r w:rsidR="0065618D">
        <w:rPr>
          <w:sz w:val="28"/>
          <w:szCs w:val="28"/>
          <w:lang w:val="en-US"/>
        </w:rPr>
        <w:t>max</w:t>
      </w:r>
      <w:r w:rsidR="0065618D" w:rsidRPr="005F2E76">
        <w:rPr>
          <w:sz w:val="28"/>
          <w:szCs w:val="28"/>
          <w:lang w:val="uk-UA"/>
        </w:rPr>
        <w:t xml:space="preserve">+ </w:t>
      </w:r>
      <w:r w:rsidR="0065618D">
        <w:rPr>
          <w:sz w:val="28"/>
          <w:szCs w:val="28"/>
          <w:lang w:val="en-US"/>
        </w:rPr>
        <w:t>MO</w:t>
      </w:r>
      <w:r w:rsidR="0065618D" w:rsidRPr="005F2E76">
        <w:rPr>
          <w:sz w:val="28"/>
          <w:szCs w:val="28"/>
          <w:lang w:val="uk-UA"/>
        </w:rPr>
        <w:t xml:space="preserve"> * </w:t>
      </w:r>
      <w:r w:rsidR="0065618D">
        <w:rPr>
          <w:sz w:val="28"/>
          <w:szCs w:val="28"/>
          <w:lang w:val="en-US"/>
        </w:rPr>
        <w:t>MK</w:t>
      </w:r>
      <w:r w:rsidR="0065618D" w:rsidRPr="00C53444">
        <w:rPr>
          <w:sz w:val="28"/>
          <w:szCs w:val="28"/>
          <w:vertAlign w:val="subscript"/>
          <w:lang w:val="en-US"/>
        </w:rPr>
        <w:t>H</w:t>
      </w:r>
      <w:r w:rsidR="0065618D" w:rsidRPr="005F2E76">
        <w:rPr>
          <w:sz w:val="28"/>
          <w:szCs w:val="28"/>
          <w:lang w:val="uk-UA"/>
        </w:rPr>
        <w:t xml:space="preserve"> * </w:t>
      </w:r>
      <w:r w:rsidR="0065618D">
        <w:rPr>
          <w:sz w:val="28"/>
          <w:szCs w:val="28"/>
          <w:lang w:val="en-US"/>
        </w:rPr>
        <w:t>min</w:t>
      </w:r>
      <w:r w:rsidR="0065618D">
        <w:rPr>
          <w:sz w:val="28"/>
          <w:szCs w:val="28"/>
          <w:lang w:val="uk-UA"/>
        </w:rPr>
        <w:t xml:space="preserve"> </w:t>
      </w:r>
      <w:r w:rsidR="0065618D" w:rsidRPr="005F2E76">
        <w:rPr>
          <w:sz w:val="28"/>
          <w:szCs w:val="28"/>
          <w:lang w:val="uk-UA"/>
        </w:rPr>
        <w:t xml:space="preserve">* </w:t>
      </w:r>
      <w:r w:rsidR="0065618D">
        <w:rPr>
          <w:sz w:val="28"/>
          <w:szCs w:val="28"/>
          <w:lang w:val="en-US"/>
        </w:rPr>
        <w:t>d</w:t>
      </w:r>
    </w:p>
    <w:p w14:paraId="6FE4A249" w14:textId="44D5DEE4" w:rsidR="003928CE" w:rsidRPr="000D2F86" w:rsidRDefault="0065618D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br/>
      </w:r>
      <w:r w:rsidR="00C53444" w:rsidRPr="00C53444">
        <w:rPr>
          <w:rFonts w:ascii="Times New Roman" w:hAnsi="Times New Roman" w:cs="Times New Roman"/>
          <w:sz w:val="28"/>
          <w:szCs w:val="28"/>
          <w:lang w:val="uk-UA"/>
        </w:rPr>
        <w:t>Спільн</w:t>
      </w:r>
      <w:r w:rsidR="008E466B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C53444" w:rsidRPr="00C53444">
        <w:rPr>
          <w:rFonts w:ascii="Times New Roman" w:hAnsi="Times New Roman" w:cs="Times New Roman"/>
          <w:sz w:val="28"/>
          <w:szCs w:val="28"/>
          <w:lang w:val="uk-UA"/>
        </w:rPr>
        <w:t xml:space="preserve"> ресурс</w:t>
      </w:r>
      <w:r w:rsidR="008E466B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="00C53444" w:rsidRPr="00C53444">
        <w:rPr>
          <w:rFonts w:ascii="Times New Roman" w:hAnsi="Times New Roman" w:cs="Times New Roman"/>
          <w:sz w:val="28"/>
          <w:szCs w:val="28"/>
          <w:lang w:val="uk-UA"/>
        </w:rPr>
        <w:t xml:space="preserve">: </w:t>
      </w:r>
      <w:r w:rsidR="005F2E76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65618D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ax</w:t>
      </w:r>
      <w:r w:rsidRPr="0065618D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in</w:t>
      </w:r>
      <w:bookmarkStart w:id="0" w:name="_GoBack"/>
      <w:bookmarkEnd w:id="0"/>
      <w:r w:rsidR="003928CE" w:rsidRPr="000D2F86"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14:paraId="6DBFBC57" w14:textId="072400A8" w:rsidR="00C53444" w:rsidRDefault="00C53444" w:rsidP="00C53444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C53444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Етап 2. Розроблення алгоритмів роботи кожного процесу</w:t>
      </w:r>
    </w:p>
    <w:p w14:paraId="6FA94B3E" w14:textId="77777777" w:rsidR="001C62BE" w:rsidRPr="00DE06B8" w:rsidRDefault="007614B0" w:rsidP="008E466B">
      <w:pPr>
        <w:rPr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</w:p>
    <w:tbl>
      <w:tblPr>
        <w:tblStyle w:val="a3"/>
        <w:tblW w:w="0" w:type="auto"/>
        <w:tblInd w:w="4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6"/>
        <w:gridCol w:w="6531"/>
        <w:gridCol w:w="1832"/>
      </w:tblGrid>
      <w:tr w:rsidR="00DE06B8" w14:paraId="42C210F6" w14:textId="77777777" w:rsidTr="00AF21C0">
        <w:tc>
          <w:tcPr>
            <w:tcW w:w="566" w:type="dxa"/>
          </w:tcPr>
          <w:p w14:paraId="4CB86A41" w14:textId="77777777" w:rsidR="00DE06B8" w:rsidRPr="008E466B" w:rsidRDefault="00DE06B8" w:rsidP="00DE06B8">
            <w:pPr>
              <w:pStyle w:val="a4"/>
              <w:ind w:left="0"/>
              <w:rPr>
                <w:sz w:val="28"/>
                <w:szCs w:val="28"/>
              </w:rPr>
            </w:pPr>
          </w:p>
        </w:tc>
        <w:tc>
          <w:tcPr>
            <w:tcW w:w="6531" w:type="dxa"/>
          </w:tcPr>
          <w:p w14:paraId="59D12CA2" w14:textId="77777777" w:rsidR="00DE06B8" w:rsidRPr="008E466B" w:rsidRDefault="008E466B" w:rsidP="00DE06B8">
            <w:pPr>
              <w:pStyle w:val="a4"/>
              <w:ind w:left="0"/>
              <w:rPr>
                <w:sz w:val="28"/>
                <w:szCs w:val="28"/>
              </w:rPr>
            </w:pPr>
            <w:r w:rsidRPr="008E466B">
              <w:rPr>
                <w:b/>
                <w:sz w:val="28"/>
                <w:szCs w:val="28"/>
              </w:rPr>
              <w:t>Задача Т1</w:t>
            </w:r>
            <w:r w:rsidRPr="008E466B">
              <w:rPr>
                <w:b/>
                <w:sz w:val="28"/>
                <w:szCs w:val="28"/>
              </w:rPr>
              <w:tab/>
            </w:r>
          </w:p>
        </w:tc>
        <w:tc>
          <w:tcPr>
            <w:tcW w:w="1832" w:type="dxa"/>
          </w:tcPr>
          <w:p w14:paraId="48AA27B4" w14:textId="77777777" w:rsidR="00DE06B8" w:rsidRPr="008E466B" w:rsidRDefault="008E466B" w:rsidP="008E466B">
            <w:pPr>
              <w:pStyle w:val="a4"/>
              <w:ind w:left="0"/>
              <w:jc w:val="center"/>
              <w:rPr>
                <w:sz w:val="28"/>
                <w:szCs w:val="28"/>
              </w:rPr>
            </w:pPr>
            <w:r w:rsidRPr="008E466B">
              <w:rPr>
                <w:sz w:val="28"/>
                <w:szCs w:val="28"/>
              </w:rPr>
              <w:t>Точки синхронізації</w:t>
            </w:r>
          </w:p>
        </w:tc>
      </w:tr>
      <w:tr w:rsidR="00DE06B8" w:rsidRPr="00506D34" w14:paraId="13F0EC44" w14:textId="77777777" w:rsidTr="00AF21C0">
        <w:tc>
          <w:tcPr>
            <w:tcW w:w="566" w:type="dxa"/>
          </w:tcPr>
          <w:p w14:paraId="2A118EC7" w14:textId="77777777" w:rsidR="00DE06B8" w:rsidRPr="008E466B" w:rsidRDefault="008E466B" w:rsidP="00DE06B8">
            <w:pPr>
              <w:pStyle w:val="a4"/>
              <w:ind w:left="0"/>
              <w:rPr>
                <w:sz w:val="28"/>
                <w:szCs w:val="28"/>
              </w:rPr>
            </w:pPr>
            <w:r w:rsidRPr="008E466B">
              <w:rPr>
                <w:sz w:val="28"/>
                <w:szCs w:val="28"/>
              </w:rPr>
              <w:t>1.</w:t>
            </w:r>
          </w:p>
        </w:tc>
        <w:tc>
          <w:tcPr>
            <w:tcW w:w="6531" w:type="dxa"/>
          </w:tcPr>
          <w:p w14:paraId="7E9F20DC" w14:textId="614EC48A" w:rsidR="00DE06B8" w:rsidRPr="008E466B" w:rsidRDefault="00DE06B8" w:rsidP="0065618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Уведення </w:t>
            </w:r>
            <w:r w:rsidR="00656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MK, </w:t>
            </w:r>
            <w:r w:rsidR="0049709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</w:p>
        </w:tc>
        <w:tc>
          <w:tcPr>
            <w:tcW w:w="1832" w:type="dxa"/>
          </w:tcPr>
          <w:p w14:paraId="39BC9D72" w14:textId="77777777" w:rsidR="00DE06B8" w:rsidRPr="008E466B" w:rsidRDefault="00DE06B8" w:rsidP="00DE06B8">
            <w:pPr>
              <w:pStyle w:val="a4"/>
              <w:ind w:left="0"/>
              <w:rPr>
                <w:sz w:val="28"/>
                <w:szCs w:val="28"/>
              </w:rPr>
            </w:pPr>
          </w:p>
        </w:tc>
      </w:tr>
      <w:tr w:rsidR="00DE06B8" w14:paraId="780A87B9" w14:textId="77777777" w:rsidTr="00AF21C0">
        <w:tc>
          <w:tcPr>
            <w:tcW w:w="566" w:type="dxa"/>
          </w:tcPr>
          <w:p w14:paraId="1CA4BBFB" w14:textId="77777777" w:rsidR="00DE06B8" w:rsidRPr="008E466B" w:rsidRDefault="008E466B" w:rsidP="00DE06B8">
            <w:pPr>
              <w:pStyle w:val="a4"/>
              <w:ind w:left="0"/>
              <w:rPr>
                <w:sz w:val="28"/>
                <w:szCs w:val="28"/>
              </w:rPr>
            </w:pPr>
            <w:r w:rsidRPr="008E466B">
              <w:rPr>
                <w:sz w:val="28"/>
                <w:szCs w:val="28"/>
              </w:rPr>
              <w:t>2.</w:t>
            </w:r>
          </w:p>
        </w:tc>
        <w:tc>
          <w:tcPr>
            <w:tcW w:w="6531" w:type="dxa"/>
          </w:tcPr>
          <w:p w14:paraId="76CC4666" w14:textId="7AE89AE3" w:rsidR="00DE06B8" w:rsidRPr="008E466B" w:rsidRDefault="00DE06B8" w:rsidP="0049709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Сигнал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дач</w:t>
            </w:r>
            <w:r w:rsidR="00497095">
              <w:rPr>
                <w:rFonts w:ascii="Times New Roman" w:hAnsi="Times New Roman" w:cs="Times New Roman"/>
                <w:sz w:val="28"/>
                <w:szCs w:val="28"/>
              </w:rPr>
              <w:t>ам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Т2</w:t>
            </w:r>
            <w:r w:rsidR="00497095" w:rsidRP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r w:rsidR="0049709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="00497095" w:rsidRP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3, </w:t>
            </w:r>
            <w:r w:rsidR="0049709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="00497095" w:rsidRP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про введення </w:t>
            </w:r>
            <w:r w:rsidR="0049709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K</w:t>
            </w:r>
            <w:r w:rsidR="00497095" w:rsidRP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 w:rsid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та </w:t>
            </w:r>
            <w:r w:rsidR="0049709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</w:p>
        </w:tc>
        <w:tc>
          <w:tcPr>
            <w:tcW w:w="1832" w:type="dxa"/>
          </w:tcPr>
          <w:p w14:paraId="15B5BC6E" w14:textId="5CA0E5B8" w:rsidR="00DE06B8" w:rsidRPr="008E466B" w:rsidRDefault="008E466B" w:rsidP="00DE06B8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</w:rPr>
              <w:t xml:space="preserve">-- </w:t>
            </w:r>
            <w:r w:rsidRPr="008E466B">
              <w:rPr>
                <w:sz w:val="28"/>
                <w:szCs w:val="28"/>
                <w:lang w:val="en-US"/>
              </w:rPr>
              <w:t>S2</w:t>
            </w:r>
            <w:r w:rsidR="00BC33F5">
              <w:rPr>
                <w:sz w:val="28"/>
                <w:szCs w:val="28"/>
                <w:lang w:val="en-US"/>
              </w:rPr>
              <w:t>/3/4</w:t>
            </w:r>
            <w:r w:rsidRPr="008E466B">
              <w:rPr>
                <w:sz w:val="28"/>
                <w:szCs w:val="28"/>
                <w:lang w:val="en-US"/>
              </w:rPr>
              <w:t>,1</w:t>
            </w:r>
          </w:p>
        </w:tc>
      </w:tr>
      <w:tr w:rsidR="00497095" w14:paraId="6648F3BB" w14:textId="77777777" w:rsidTr="00AF21C0">
        <w:tc>
          <w:tcPr>
            <w:tcW w:w="566" w:type="dxa"/>
          </w:tcPr>
          <w:p w14:paraId="6F84B08D" w14:textId="164DB7B0" w:rsidR="00497095" w:rsidRPr="008E466B" w:rsidRDefault="00497095" w:rsidP="00497095">
            <w:pPr>
              <w:pStyle w:val="a4"/>
              <w:ind w:left="0"/>
              <w:rPr>
                <w:sz w:val="28"/>
                <w:szCs w:val="28"/>
              </w:rPr>
            </w:pPr>
            <w:r w:rsidRPr="008E466B">
              <w:rPr>
                <w:sz w:val="28"/>
                <w:szCs w:val="28"/>
              </w:rPr>
              <w:t>3.</w:t>
            </w:r>
          </w:p>
        </w:tc>
        <w:tc>
          <w:tcPr>
            <w:tcW w:w="6531" w:type="dxa"/>
          </w:tcPr>
          <w:p w14:paraId="50761492" w14:textId="7E1C7624" w:rsidR="00497095" w:rsidRPr="00497095" w:rsidRDefault="00497095" w:rsidP="00497095">
            <w:pPr>
              <w:rPr>
                <w:rFonts w:ascii="Times New Roman" w:hAnsi="Times New Roman" w:cs="Times New Roman"/>
                <w:b/>
                <w:sz w:val="28"/>
                <w:szCs w:val="28"/>
                <w:lang w:val="ru-RU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Чекати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на уведення данних в задачі Т</w:t>
            </w:r>
            <w:r w:rsidRP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  <w:tc>
          <w:tcPr>
            <w:tcW w:w="1832" w:type="dxa"/>
          </w:tcPr>
          <w:p w14:paraId="5D000EE9" w14:textId="28A4D9E9" w:rsidR="00497095" w:rsidRPr="008E466B" w:rsidRDefault="00497095" w:rsidP="00BC33F5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  <w:lang w:val="en-US"/>
              </w:rPr>
              <w:t>-- W</w:t>
            </w:r>
            <w:r w:rsidR="00BC33F5">
              <w:rPr>
                <w:sz w:val="28"/>
                <w:szCs w:val="28"/>
                <w:lang w:val="en-US"/>
              </w:rPr>
              <w:t>3</w:t>
            </w:r>
            <w:r w:rsidRPr="008E466B">
              <w:rPr>
                <w:sz w:val="28"/>
                <w:szCs w:val="28"/>
                <w:lang w:val="en-US"/>
              </w:rPr>
              <w:t>,1</w:t>
            </w:r>
          </w:p>
        </w:tc>
      </w:tr>
      <w:tr w:rsidR="00497095" w14:paraId="189AE8B8" w14:textId="77777777" w:rsidTr="00AF21C0">
        <w:tc>
          <w:tcPr>
            <w:tcW w:w="566" w:type="dxa"/>
          </w:tcPr>
          <w:p w14:paraId="7270EEDC" w14:textId="06D2C118" w:rsidR="00497095" w:rsidRDefault="00BC33F5" w:rsidP="00BC33F5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4</w:t>
            </w:r>
            <w:r w:rsidR="00497095"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718871CB" w14:textId="5D5FB46F" w:rsidR="00497095" w:rsidRPr="00497095" w:rsidRDefault="00497095" w:rsidP="00497095">
            <w:pPr>
              <w:rPr>
                <w:rFonts w:ascii="Times New Roman" w:hAnsi="Times New Roman" w:cs="Times New Roman"/>
                <w:b/>
                <w:sz w:val="28"/>
                <w:szCs w:val="28"/>
                <w:lang w:val="ru-RU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Чекати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на уведення данних в задачі Т</w:t>
            </w:r>
            <w:r w:rsidRP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  <w:tc>
          <w:tcPr>
            <w:tcW w:w="1832" w:type="dxa"/>
          </w:tcPr>
          <w:p w14:paraId="1A826CF6" w14:textId="5CF84C0D" w:rsidR="00497095" w:rsidRPr="008E466B" w:rsidRDefault="00497095" w:rsidP="00BC33F5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  <w:lang w:val="en-US"/>
              </w:rPr>
              <w:t>-- W</w:t>
            </w:r>
            <w:r w:rsidR="00BC33F5">
              <w:rPr>
                <w:sz w:val="28"/>
                <w:szCs w:val="28"/>
                <w:lang w:val="en-US"/>
              </w:rPr>
              <w:t>4</w:t>
            </w:r>
            <w:r w:rsidRPr="008E466B">
              <w:rPr>
                <w:sz w:val="28"/>
                <w:szCs w:val="28"/>
                <w:lang w:val="en-US"/>
              </w:rPr>
              <w:t>,1</w:t>
            </w:r>
          </w:p>
        </w:tc>
      </w:tr>
      <w:tr w:rsidR="00497095" w14:paraId="53B1ED37" w14:textId="77777777" w:rsidTr="00AF21C0">
        <w:tc>
          <w:tcPr>
            <w:tcW w:w="566" w:type="dxa"/>
          </w:tcPr>
          <w:p w14:paraId="6FF1F8D4" w14:textId="0099279D" w:rsidR="00497095" w:rsidRPr="008E466B" w:rsidRDefault="00BC33F5" w:rsidP="00497095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5</w:t>
            </w:r>
            <w:r w:rsidR="00497095"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30E3BE20" w14:textId="0B912D45" w:rsidR="00497095" w:rsidRPr="00FF2FAB" w:rsidRDefault="00497095" w:rsidP="0049709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бчислення </w:t>
            </w:r>
            <w:r w:rsidR="00FF2FAB" w:rsidRPr="00FF2FA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</w:t>
            </w:r>
            <w:r w:rsidR="00FF2FAB" w:rsidRPr="00FF2FAB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 w:rsidR="00FF2FAB" w:rsidRPr="00FF2FA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</w:t>
            </w:r>
            <w:r w:rsidR="00FF2FAB" w:rsidRPr="00FF2FAB">
              <w:rPr>
                <w:rFonts w:ascii="Times New Roman" w:hAnsi="Times New Roman" w:cs="Times New Roman"/>
                <w:sz w:val="28"/>
                <w:szCs w:val="28"/>
              </w:rPr>
              <w:t xml:space="preserve">( </w:t>
            </w:r>
            <w:r w:rsidR="00FF2FAB" w:rsidRPr="00FF2FA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="00FF2FAB" w:rsidRPr="00FA294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="00FF2FAB" w:rsidRPr="00FF2FAB">
              <w:rPr>
                <w:rFonts w:ascii="Times New Roman" w:hAnsi="Times New Roman" w:cs="Times New Roman"/>
                <w:sz w:val="28"/>
                <w:szCs w:val="28"/>
              </w:rPr>
              <w:t xml:space="preserve"> ) та </w:t>
            </w:r>
            <w:r w:rsidR="00FF2FAB" w:rsidRPr="00FF2FA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  <w:r w:rsidR="00FF2FAB" w:rsidRPr="00FF2FAB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 w:rsidR="00FF2FAB" w:rsidRPr="00FF2FA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  <w:r w:rsidR="00FF2FAB" w:rsidRPr="00FF2FAB">
              <w:rPr>
                <w:rFonts w:ascii="Times New Roman" w:hAnsi="Times New Roman" w:cs="Times New Roman"/>
                <w:sz w:val="28"/>
                <w:szCs w:val="28"/>
              </w:rPr>
              <w:t xml:space="preserve">( </w:t>
            </w:r>
            <w:r w:rsidR="00FF2FAB" w:rsidRPr="00FF2FA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="00FF2FAB" w:rsidRPr="00FA294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="00FF2FAB" w:rsidRPr="00FF2FAB">
              <w:rPr>
                <w:rFonts w:ascii="Times New Roman" w:hAnsi="Times New Roman" w:cs="Times New Roman"/>
                <w:sz w:val="28"/>
                <w:szCs w:val="28"/>
              </w:rPr>
              <w:t xml:space="preserve"> )</w:t>
            </w:r>
          </w:p>
        </w:tc>
        <w:tc>
          <w:tcPr>
            <w:tcW w:w="1832" w:type="dxa"/>
          </w:tcPr>
          <w:p w14:paraId="2C0194B0" w14:textId="16D81498" w:rsidR="00497095" w:rsidRPr="008E466B" w:rsidRDefault="00497095" w:rsidP="00497095">
            <w:pPr>
              <w:pStyle w:val="a4"/>
              <w:ind w:left="0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497095" w14:paraId="2A31DBCF" w14:textId="77777777" w:rsidTr="00AF21C0">
        <w:tc>
          <w:tcPr>
            <w:tcW w:w="566" w:type="dxa"/>
          </w:tcPr>
          <w:p w14:paraId="233E870D" w14:textId="4045F09B" w:rsidR="00497095" w:rsidRDefault="00BC33F5" w:rsidP="00497095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6</w:t>
            </w:r>
            <w:r w:rsidR="00497095"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30CFCD5F" w14:textId="0B4F4FD4" w:rsidR="00497095" w:rsidRPr="005D2076" w:rsidRDefault="00497095" w:rsidP="00497095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Сигнал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дач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м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Т2</w:t>
            </w:r>
            <w:r w:rsidRP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P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3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P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про </w:t>
            </w:r>
            <w:r w:rsidR="005D2076" w:rsidRPr="008E466B">
              <w:rPr>
                <w:rFonts w:ascii="Times New Roman" w:hAnsi="Times New Roman" w:cs="Times New Roman"/>
                <w:sz w:val="28"/>
                <w:szCs w:val="28"/>
              </w:rPr>
              <w:t>завершення обчислень</w:t>
            </w:r>
            <w:r w:rsidR="005D2076" w:rsidRPr="005D20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 w:rsidR="005D207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</w:t>
            </w:r>
            <w:r w:rsidR="005D2076" w:rsidRPr="005D20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 w:rsidR="005D20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та </w:t>
            </w:r>
            <w:r w:rsidR="005D207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</w:p>
        </w:tc>
        <w:tc>
          <w:tcPr>
            <w:tcW w:w="1832" w:type="dxa"/>
          </w:tcPr>
          <w:p w14:paraId="2F069293" w14:textId="219A33EC" w:rsidR="00497095" w:rsidRDefault="00497095" w:rsidP="00BC33F5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</w:rPr>
              <w:t xml:space="preserve">-- </w:t>
            </w:r>
            <w:r w:rsidR="00BC33F5" w:rsidRPr="008E466B">
              <w:rPr>
                <w:sz w:val="28"/>
                <w:szCs w:val="28"/>
                <w:lang w:val="en-US"/>
              </w:rPr>
              <w:t>S2</w:t>
            </w:r>
            <w:r w:rsidR="00BC33F5">
              <w:rPr>
                <w:sz w:val="28"/>
                <w:szCs w:val="28"/>
                <w:lang w:val="en-US"/>
              </w:rPr>
              <w:t>/3/4</w:t>
            </w:r>
            <w:r w:rsidRPr="008E466B">
              <w:rPr>
                <w:sz w:val="28"/>
                <w:szCs w:val="28"/>
                <w:lang w:val="en-US"/>
              </w:rPr>
              <w:t>,</w:t>
            </w:r>
            <w:r w:rsidR="00BC33F5">
              <w:rPr>
                <w:sz w:val="28"/>
                <w:szCs w:val="28"/>
                <w:lang w:val="en-US"/>
              </w:rPr>
              <w:t>2</w:t>
            </w:r>
          </w:p>
        </w:tc>
      </w:tr>
      <w:tr w:rsidR="00497095" w14:paraId="19332B4F" w14:textId="77777777" w:rsidTr="00AF21C0">
        <w:tc>
          <w:tcPr>
            <w:tcW w:w="566" w:type="dxa"/>
          </w:tcPr>
          <w:p w14:paraId="5E00A43D" w14:textId="0BCF1F00" w:rsidR="00497095" w:rsidRDefault="00BC33F5" w:rsidP="00497095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7</w:t>
            </w:r>
            <w:r w:rsidR="00497095"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59A9A900" w14:textId="50809F26" w:rsidR="00497095" w:rsidRDefault="00497095" w:rsidP="0049709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Чекати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BC33F5" w:rsidRPr="008E466B">
              <w:rPr>
                <w:rFonts w:ascii="Times New Roman" w:hAnsi="Times New Roman" w:cs="Times New Roman"/>
                <w:sz w:val="28"/>
                <w:szCs w:val="28"/>
              </w:rPr>
              <w:t>завершення обчислень</w:t>
            </w:r>
            <w:r w:rsidR="00BC33F5" w:rsidRPr="005D20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 w:rsidR="00BC33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</w:t>
            </w:r>
            <w:r w:rsidR="00BC33F5" w:rsidRPr="005D20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 w:rsidR="00BC33F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та </w:t>
            </w:r>
            <w:r w:rsidR="00BC33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  <w:r w:rsidR="00BC33F5"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>Т2</w:t>
            </w:r>
          </w:p>
        </w:tc>
        <w:tc>
          <w:tcPr>
            <w:tcW w:w="1832" w:type="dxa"/>
          </w:tcPr>
          <w:p w14:paraId="5CC553F8" w14:textId="057061B9" w:rsidR="00497095" w:rsidRDefault="00497095" w:rsidP="00497095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  <w:lang w:val="en-US"/>
              </w:rPr>
              <w:t>-- W2,1</w:t>
            </w:r>
          </w:p>
        </w:tc>
      </w:tr>
      <w:tr w:rsidR="00497095" w14:paraId="536831C0" w14:textId="77777777" w:rsidTr="00AF21C0">
        <w:tc>
          <w:tcPr>
            <w:tcW w:w="566" w:type="dxa"/>
          </w:tcPr>
          <w:p w14:paraId="5E472A5B" w14:textId="5D33B4EB" w:rsidR="00497095" w:rsidRDefault="00BC33F5" w:rsidP="00497095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8</w:t>
            </w:r>
            <w:r w:rsidR="00497095"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6B30D4A0" w14:textId="0241A59E" w:rsidR="00497095" w:rsidRDefault="00497095" w:rsidP="0049709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Чекати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BC33F5" w:rsidRPr="008E466B">
              <w:rPr>
                <w:rFonts w:ascii="Times New Roman" w:hAnsi="Times New Roman" w:cs="Times New Roman"/>
                <w:sz w:val="28"/>
                <w:szCs w:val="28"/>
              </w:rPr>
              <w:t>завершення обчислень</w:t>
            </w:r>
            <w:r w:rsidR="00BC33F5" w:rsidRPr="005D20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 w:rsidR="00BC33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</w:t>
            </w:r>
            <w:r w:rsidR="00BC33F5" w:rsidRPr="005D20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 w:rsidR="00BC33F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та </w:t>
            </w:r>
            <w:r w:rsidR="00BC33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  <w:r w:rsidR="00BC33F5"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>Т</w:t>
            </w:r>
            <w:r w:rsidRP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  <w:tc>
          <w:tcPr>
            <w:tcW w:w="1832" w:type="dxa"/>
          </w:tcPr>
          <w:p w14:paraId="4B59E9B9" w14:textId="21D7FD47" w:rsidR="00497095" w:rsidRDefault="00497095" w:rsidP="00BC33F5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  <w:lang w:val="en-US"/>
              </w:rPr>
              <w:t>-- W</w:t>
            </w:r>
            <w:r w:rsidR="00BC33F5">
              <w:rPr>
                <w:sz w:val="28"/>
                <w:szCs w:val="28"/>
                <w:lang w:val="en-US"/>
              </w:rPr>
              <w:t>3</w:t>
            </w:r>
            <w:r w:rsidRPr="008E466B">
              <w:rPr>
                <w:sz w:val="28"/>
                <w:szCs w:val="28"/>
                <w:lang w:val="en-US"/>
              </w:rPr>
              <w:t>,</w:t>
            </w:r>
            <w:r w:rsidR="00BC33F5">
              <w:rPr>
                <w:sz w:val="28"/>
                <w:szCs w:val="28"/>
                <w:lang w:val="en-US"/>
              </w:rPr>
              <w:t>2</w:t>
            </w:r>
          </w:p>
        </w:tc>
      </w:tr>
      <w:tr w:rsidR="00497095" w14:paraId="246586D1" w14:textId="77777777" w:rsidTr="00AF21C0">
        <w:tc>
          <w:tcPr>
            <w:tcW w:w="566" w:type="dxa"/>
          </w:tcPr>
          <w:p w14:paraId="49F73471" w14:textId="77C75E79" w:rsidR="00497095" w:rsidRDefault="00BC33F5" w:rsidP="00497095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9</w:t>
            </w:r>
            <w:r w:rsidR="00497095"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2BA3BCDA" w14:textId="3047F1F9" w:rsidR="00497095" w:rsidRDefault="00497095" w:rsidP="0049709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Чекати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BC33F5" w:rsidRPr="008E466B">
              <w:rPr>
                <w:rFonts w:ascii="Times New Roman" w:hAnsi="Times New Roman" w:cs="Times New Roman"/>
                <w:sz w:val="28"/>
                <w:szCs w:val="28"/>
              </w:rPr>
              <w:t>завершення обчислень</w:t>
            </w:r>
            <w:r w:rsidR="00BC33F5" w:rsidRPr="005D20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 w:rsidR="00BC33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</w:t>
            </w:r>
            <w:r w:rsidR="00BC33F5" w:rsidRPr="005D20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 w:rsidR="00BC33F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та </w:t>
            </w:r>
            <w:r w:rsidR="00BC33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  <w:r w:rsidR="00BC33F5"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>Т</w:t>
            </w:r>
            <w:r w:rsidRP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  <w:tc>
          <w:tcPr>
            <w:tcW w:w="1832" w:type="dxa"/>
          </w:tcPr>
          <w:p w14:paraId="4390C86B" w14:textId="7E965587" w:rsidR="00497095" w:rsidRDefault="00497095" w:rsidP="00BC33F5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  <w:lang w:val="en-US"/>
              </w:rPr>
              <w:t>-- W</w:t>
            </w:r>
            <w:r w:rsidR="00BC33F5">
              <w:rPr>
                <w:sz w:val="28"/>
                <w:szCs w:val="28"/>
                <w:lang w:val="en-US"/>
              </w:rPr>
              <w:t>4</w:t>
            </w:r>
            <w:r w:rsidRPr="008E466B">
              <w:rPr>
                <w:sz w:val="28"/>
                <w:szCs w:val="28"/>
                <w:lang w:val="en-US"/>
              </w:rPr>
              <w:t>,</w:t>
            </w:r>
            <w:r w:rsidR="00BC33F5">
              <w:rPr>
                <w:sz w:val="28"/>
                <w:szCs w:val="28"/>
                <w:lang w:val="en-US"/>
              </w:rPr>
              <w:t>2</w:t>
            </w:r>
          </w:p>
        </w:tc>
      </w:tr>
      <w:tr w:rsidR="008247A1" w14:paraId="2B7D685E" w14:textId="77777777" w:rsidTr="00AF21C0">
        <w:tc>
          <w:tcPr>
            <w:tcW w:w="566" w:type="dxa"/>
          </w:tcPr>
          <w:p w14:paraId="54B0D7EA" w14:textId="5DEA8C98" w:rsidR="008247A1" w:rsidRDefault="00BC33F5" w:rsidP="008247A1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0</w:t>
            </w:r>
            <w:r w:rsidR="008247A1"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1F580A92" w14:textId="4D2ACCDF" w:rsidR="008247A1" w:rsidRPr="008247A1" w:rsidRDefault="008247A1" w:rsidP="00AF21C0">
            <w:pP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 w:rsidRPr="00FF2FA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FF2FAB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 w:rsidRPr="00FF2FA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</w:t>
            </w:r>
          </w:p>
        </w:tc>
        <w:tc>
          <w:tcPr>
            <w:tcW w:w="1832" w:type="dxa"/>
          </w:tcPr>
          <w:p w14:paraId="0F9A3F5C" w14:textId="30CE1819" w:rsidR="008247A1" w:rsidRPr="008E466B" w:rsidRDefault="008247A1" w:rsidP="008247A1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AF21C0" w14:paraId="69F75F31" w14:textId="77777777" w:rsidTr="00AF21C0">
        <w:tc>
          <w:tcPr>
            <w:tcW w:w="566" w:type="dxa"/>
          </w:tcPr>
          <w:p w14:paraId="5C7B76FD" w14:textId="3ABDB48E" w:rsidR="00AF21C0" w:rsidRPr="00AF21C0" w:rsidRDefault="00AF21C0" w:rsidP="00AF21C0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1.</w:t>
            </w:r>
          </w:p>
        </w:tc>
        <w:tc>
          <w:tcPr>
            <w:tcW w:w="6531" w:type="dxa"/>
          </w:tcPr>
          <w:p w14:paraId="0790B070" w14:textId="4A51DD9E" w:rsidR="00AF21C0" w:rsidRDefault="00AF21C0" w:rsidP="00AF21C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FF2FAB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</w:p>
        </w:tc>
        <w:tc>
          <w:tcPr>
            <w:tcW w:w="1832" w:type="dxa"/>
          </w:tcPr>
          <w:p w14:paraId="54CD7B13" w14:textId="25F81EAE" w:rsidR="00AF21C0" w:rsidRDefault="00AF21C0" w:rsidP="00AF21C0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AF21C0" w14:paraId="5232C684" w14:textId="77777777" w:rsidTr="00AF21C0">
        <w:tc>
          <w:tcPr>
            <w:tcW w:w="566" w:type="dxa"/>
          </w:tcPr>
          <w:p w14:paraId="65C566F8" w14:textId="39A1A20C" w:rsidR="00AF21C0" w:rsidRPr="00AF21C0" w:rsidRDefault="00AF21C0" w:rsidP="00AF21C0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2.</w:t>
            </w:r>
          </w:p>
        </w:tc>
        <w:tc>
          <w:tcPr>
            <w:tcW w:w="6531" w:type="dxa"/>
          </w:tcPr>
          <w:p w14:paraId="610C1FA5" w14:textId="168956CB" w:rsidR="00AF21C0" w:rsidRPr="00AF21C0" w:rsidRDefault="00AF21C0" w:rsidP="00AF21C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FF2FAB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</w:t>
            </w:r>
          </w:p>
        </w:tc>
        <w:tc>
          <w:tcPr>
            <w:tcW w:w="1832" w:type="dxa"/>
          </w:tcPr>
          <w:p w14:paraId="2926D7D5" w14:textId="095C6BD6" w:rsidR="00AF21C0" w:rsidRDefault="00AF21C0" w:rsidP="00AF21C0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AF21C0" w14:paraId="2E2B0EA9" w14:textId="77777777" w:rsidTr="00AF21C0">
        <w:tc>
          <w:tcPr>
            <w:tcW w:w="566" w:type="dxa"/>
          </w:tcPr>
          <w:p w14:paraId="14FB943D" w14:textId="164850D9" w:rsidR="00AF21C0" w:rsidRPr="00AF21C0" w:rsidRDefault="00AF21C0" w:rsidP="00AF21C0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3.</w:t>
            </w:r>
          </w:p>
        </w:tc>
        <w:tc>
          <w:tcPr>
            <w:tcW w:w="6531" w:type="dxa"/>
          </w:tcPr>
          <w:p w14:paraId="1272AAD9" w14:textId="57C5FCF3" w:rsidR="00AF21C0" w:rsidRPr="00AF21C0" w:rsidRDefault="00AF21C0" w:rsidP="00AF21C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FF2FAB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</w:tc>
        <w:tc>
          <w:tcPr>
            <w:tcW w:w="1832" w:type="dxa"/>
          </w:tcPr>
          <w:p w14:paraId="541113A2" w14:textId="0B74AE1D" w:rsidR="00AF21C0" w:rsidRDefault="00AF21C0" w:rsidP="00AF21C0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AF21C0" w:rsidRPr="00F40778" w14:paraId="1D45A2B1" w14:textId="77777777" w:rsidTr="00AF21C0">
        <w:tc>
          <w:tcPr>
            <w:tcW w:w="566" w:type="dxa"/>
          </w:tcPr>
          <w:p w14:paraId="6BE6498B" w14:textId="508EA59F" w:rsidR="00AF21C0" w:rsidRPr="008E466B" w:rsidRDefault="00AF21C0" w:rsidP="00AF21C0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4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7CA04F48" w14:textId="0E6E7F19" w:rsidR="00AF21C0" w:rsidRPr="008247A1" w:rsidRDefault="00AF21C0" w:rsidP="00AF21C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Обчисленн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</w:t>
            </w:r>
            <w:r w:rsidRPr="00C53444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Pr="005F2E76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B</w:t>
            </w:r>
            <w:r w:rsidRPr="00C53444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Pr="005F2E76">
              <w:rPr>
                <w:rFonts w:ascii="Times New Roman" w:hAnsi="Times New Roman" w:cs="Times New Roman"/>
                <w:sz w:val="28"/>
                <w:szCs w:val="28"/>
              </w:rPr>
              <w:t xml:space="preserve"> *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5F2E76">
              <w:rPr>
                <w:rFonts w:ascii="Times New Roman" w:hAnsi="Times New Roman" w:cs="Times New Roman"/>
                <w:sz w:val="28"/>
                <w:szCs w:val="28"/>
              </w:rPr>
              <w:t xml:space="preserve">+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</w:t>
            </w:r>
            <w:r w:rsidRPr="005F2E76">
              <w:rPr>
                <w:rFonts w:ascii="Times New Roman" w:hAnsi="Times New Roman" w:cs="Times New Roman"/>
                <w:sz w:val="28"/>
                <w:szCs w:val="28"/>
              </w:rPr>
              <w:t xml:space="preserve"> *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K</w:t>
            </w:r>
            <w:r w:rsidRPr="00C53444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Pr="005F2E76">
              <w:rPr>
                <w:rFonts w:ascii="Times New Roman" w:hAnsi="Times New Roman" w:cs="Times New Roman"/>
                <w:sz w:val="28"/>
                <w:szCs w:val="28"/>
              </w:rPr>
              <w:t xml:space="preserve"> *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1 </w:t>
            </w:r>
            <w:r w:rsidRPr="005F2E76">
              <w:rPr>
                <w:rFonts w:ascii="Times New Roman" w:hAnsi="Times New Roman" w:cs="Times New Roman"/>
                <w:sz w:val="28"/>
                <w:szCs w:val="28"/>
              </w:rPr>
              <w:t xml:space="preserve">*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832" w:type="dxa"/>
          </w:tcPr>
          <w:p w14:paraId="2D0E6BAD" w14:textId="1CB11566" w:rsidR="00AF21C0" w:rsidRPr="008E466B" w:rsidRDefault="00AF21C0" w:rsidP="00AF21C0">
            <w:pPr>
              <w:pStyle w:val="a4"/>
              <w:ind w:left="0"/>
              <w:rPr>
                <w:sz w:val="28"/>
                <w:szCs w:val="28"/>
              </w:rPr>
            </w:pPr>
          </w:p>
        </w:tc>
      </w:tr>
      <w:tr w:rsidR="00AF21C0" w:rsidRPr="00765AFA" w14:paraId="6E871DE8" w14:textId="77777777" w:rsidTr="00AF21C0">
        <w:tc>
          <w:tcPr>
            <w:tcW w:w="566" w:type="dxa"/>
          </w:tcPr>
          <w:p w14:paraId="7C0C92CD" w14:textId="09F1CF79" w:rsidR="00AF21C0" w:rsidRPr="008E466B" w:rsidRDefault="00AF21C0" w:rsidP="00AF21C0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5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0968AB27" w14:textId="0935E8E0" w:rsidR="00AF21C0" w:rsidRPr="00540936" w:rsidRDefault="00AF21C0" w:rsidP="00AF21C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Сигнал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дачі Т</w:t>
            </w:r>
            <w:r w:rsidRPr="00FF2FAB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про завершення обчислень</w:t>
            </w:r>
            <w:r w:rsidRPr="0054093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</w:t>
            </w:r>
            <w:r w:rsidRPr="00C53444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 Т</w:t>
            </w:r>
            <w:r w:rsidRPr="0054093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1832" w:type="dxa"/>
          </w:tcPr>
          <w:p w14:paraId="0F7AA135" w14:textId="1ADF7756" w:rsidR="00AF21C0" w:rsidRPr="008E466B" w:rsidRDefault="00AF21C0" w:rsidP="00AF21C0">
            <w:pPr>
              <w:pStyle w:val="a4"/>
              <w:ind w:left="0"/>
              <w:rPr>
                <w:sz w:val="28"/>
                <w:szCs w:val="28"/>
              </w:rPr>
            </w:pPr>
            <w:r w:rsidRPr="008E466B">
              <w:rPr>
                <w:sz w:val="28"/>
                <w:szCs w:val="28"/>
              </w:rPr>
              <w:t xml:space="preserve">-- </w:t>
            </w:r>
            <w:r w:rsidRPr="008E466B"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  <w:lang w:val="en-US"/>
              </w:rPr>
              <w:t>4</w:t>
            </w:r>
            <w:r w:rsidRPr="008E466B"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  <w:lang w:val="en-US"/>
              </w:rPr>
              <w:t>3</w:t>
            </w:r>
          </w:p>
        </w:tc>
      </w:tr>
    </w:tbl>
    <w:p w14:paraId="0AF467C8" w14:textId="5CC5C375" w:rsidR="008E466B" w:rsidRDefault="008E466B">
      <w:pP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tbl>
      <w:tblPr>
        <w:tblStyle w:val="a3"/>
        <w:tblW w:w="0" w:type="auto"/>
        <w:tblInd w:w="4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6"/>
        <w:gridCol w:w="6531"/>
        <w:gridCol w:w="1832"/>
      </w:tblGrid>
      <w:tr w:rsidR="00FF2FAB" w14:paraId="41F14034" w14:textId="77777777" w:rsidTr="00AF21C0">
        <w:tc>
          <w:tcPr>
            <w:tcW w:w="566" w:type="dxa"/>
          </w:tcPr>
          <w:p w14:paraId="3BAAD0B2" w14:textId="366400E5" w:rsidR="00FF2FAB" w:rsidRPr="008E466B" w:rsidRDefault="00FF2FAB" w:rsidP="00FA2946">
            <w:pPr>
              <w:pStyle w:val="a4"/>
              <w:ind w:left="0"/>
              <w:rPr>
                <w:sz w:val="28"/>
                <w:szCs w:val="28"/>
              </w:rPr>
            </w:pPr>
          </w:p>
        </w:tc>
        <w:tc>
          <w:tcPr>
            <w:tcW w:w="6531" w:type="dxa"/>
          </w:tcPr>
          <w:p w14:paraId="231518AE" w14:textId="768DC44B" w:rsidR="00FF2FAB" w:rsidRPr="008E466B" w:rsidRDefault="00FF2FAB" w:rsidP="00FF2FAB">
            <w:pPr>
              <w:pStyle w:val="a4"/>
              <w:ind w:left="0"/>
              <w:rPr>
                <w:sz w:val="28"/>
                <w:szCs w:val="28"/>
              </w:rPr>
            </w:pPr>
            <w:r w:rsidRPr="008E466B">
              <w:rPr>
                <w:b/>
                <w:sz w:val="28"/>
                <w:szCs w:val="28"/>
              </w:rPr>
              <w:t>Задача Т</w:t>
            </w:r>
            <w:r>
              <w:rPr>
                <w:b/>
                <w:sz w:val="28"/>
                <w:szCs w:val="28"/>
                <w:lang w:val="en-US"/>
              </w:rPr>
              <w:t>2</w:t>
            </w:r>
            <w:r w:rsidRPr="008E466B">
              <w:rPr>
                <w:b/>
                <w:sz w:val="28"/>
                <w:szCs w:val="28"/>
              </w:rPr>
              <w:tab/>
            </w:r>
          </w:p>
        </w:tc>
        <w:tc>
          <w:tcPr>
            <w:tcW w:w="1832" w:type="dxa"/>
          </w:tcPr>
          <w:p w14:paraId="7B608C3F" w14:textId="77777777" w:rsidR="00FF2FAB" w:rsidRPr="008E466B" w:rsidRDefault="00FF2FAB" w:rsidP="00FA2946">
            <w:pPr>
              <w:pStyle w:val="a4"/>
              <w:ind w:left="0"/>
              <w:jc w:val="center"/>
              <w:rPr>
                <w:sz w:val="28"/>
                <w:szCs w:val="28"/>
              </w:rPr>
            </w:pPr>
            <w:r w:rsidRPr="008E466B">
              <w:rPr>
                <w:sz w:val="28"/>
                <w:szCs w:val="28"/>
              </w:rPr>
              <w:t>Точки синхронізації</w:t>
            </w:r>
          </w:p>
        </w:tc>
      </w:tr>
      <w:tr w:rsidR="00FF2FAB" w14:paraId="220FB509" w14:textId="77777777" w:rsidTr="00AF21C0">
        <w:tc>
          <w:tcPr>
            <w:tcW w:w="566" w:type="dxa"/>
          </w:tcPr>
          <w:p w14:paraId="6AEF7523" w14:textId="77777777" w:rsidR="00FF2FAB" w:rsidRPr="008E466B" w:rsidRDefault="00FF2FAB" w:rsidP="00FA2946">
            <w:pPr>
              <w:pStyle w:val="a4"/>
              <w:ind w:left="0"/>
              <w:rPr>
                <w:sz w:val="28"/>
                <w:szCs w:val="28"/>
              </w:rPr>
            </w:pPr>
            <w:r w:rsidRPr="008E466B">
              <w:rPr>
                <w:sz w:val="28"/>
                <w:szCs w:val="28"/>
              </w:rPr>
              <w:t>3.</w:t>
            </w:r>
          </w:p>
        </w:tc>
        <w:tc>
          <w:tcPr>
            <w:tcW w:w="6531" w:type="dxa"/>
          </w:tcPr>
          <w:p w14:paraId="7F6DA098" w14:textId="041D3BA3" w:rsidR="00FF2FAB" w:rsidRPr="00FF2FAB" w:rsidRDefault="00FF2FAB" w:rsidP="00FF2F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Чекати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на уведення данних в задачі Т</w:t>
            </w:r>
            <w:r w:rsidRPr="00FF2FAB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1832" w:type="dxa"/>
          </w:tcPr>
          <w:p w14:paraId="2BB6E22D" w14:textId="3E2946D2" w:rsidR="00FF2FAB" w:rsidRPr="008E466B" w:rsidRDefault="00FF2FAB" w:rsidP="00BC33F5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  <w:lang w:val="en-US"/>
              </w:rPr>
              <w:t>-- W</w:t>
            </w:r>
            <w:r w:rsidR="00BC33F5">
              <w:rPr>
                <w:sz w:val="28"/>
                <w:szCs w:val="28"/>
                <w:lang w:val="en-US"/>
              </w:rPr>
              <w:t>1</w:t>
            </w:r>
            <w:r w:rsidRPr="008E466B">
              <w:rPr>
                <w:sz w:val="28"/>
                <w:szCs w:val="28"/>
                <w:lang w:val="en-US"/>
              </w:rPr>
              <w:t>,1</w:t>
            </w:r>
          </w:p>
        </w:tc>
      </w:tr>
      <w:tr w:rsidR="00BC33F5" w14:paraId="19B6100F" w14:textId="77777777" w:rsidTr="00AF21C0">
        <w:tc>
          <w:tcPr>
            <w:tcW w:w="566" w:type="dxa"/>
          </w:tcPr>
          <w:p w14:paraId="4FA0E832" w14:textId="40F18FE9" w:rsidR="00BC33F5" w:rsidRPr="008E466B" w:rsidRDefault="00BC33F5" w:rsidP="00BC33F5">
            <w:pPr>
              <w:pStyle w:val="a4"/>
              <w:ind w:left="0"/>
              <w:rPr>
                <w:sz w:val="28"/>
                <w:szCs w:val="28"/>
              </w:rPr>
            </w:pPr>
            <w:r w:rsidRPr="008E466B">
              <w:rPr>
                <w:sz w:val="28"/>
                <w:szCs w:val="28"/>
              </w:rPr>
              <w:t>3.</w:t>
            </w:r>
          </w:p>
        </w:tc>
        <w:tc>
          <w:tcPr>
            <w:tcW w:w="6531" w:type="dxa"/>
          </w:tcPr>
          <w:p w14:paraId="6AF89C67" w14:textId="164CB30D" w:rsidR="00BC33F5" w:rsidRPr="00497095" w:rsidRDefault="00BC33F5" w:rsidP="00BC33F5">
            <w:pPr>
              <w:rPr>
                <w:rFonts w:ascii="Times New Roman" w:hAnsi="Times New Roman" w:cs="Times New Roman"/>
                <w:b/>
                <w:sz w:val="28"/>
                <w:szCs w:val="28"/>
                <w:lang w:val="ru-RU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Чекати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на уведення данних в задачі Т</w:t>
            </w:r>
            <w:r w:rsidRP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  <w:tc>
          <w:tcPr>
            <w:tcW w:w="1832" w:type="dxa"/>
          </w:tcPr>
          <w:p w14:paraId="5E951E3E" w14:textId="4D9DB5DA" w:rsidR="00BC33F5" w:rsidRPr="008E466B" w:rsidRDefault="00BC33F5" w:rsidP="00BC33F5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  <w:lang w:val="en-US"/>
              </w:rPr>
              <w:t>-- W</w:t>
            </w:r>
            <w:r>
              <w:rPr>
                <w:sz w:val="28"/>
                <w:szCs w:val="28"/>
                <w:lang w:val="en-US"/>
              </w:rPr>
              <w:t>3</w:t>
            </w:r>
            <w:r w:rsidRPr="008E466B">
              <w:rPr>
                <w:sz w:val="28"/>
                <w:szCs w:val="28"/>
                <w:lang w:val="en-US"/>
              </w:rPr>
              <w:t>,1</w:t>
            </w:r>
          </w:p>
        </w:tc>
      </w:tr>
      <w:tr w:rsidR="00BC33F5" w14:paraId="0600FF8B" w14:textId="77777777" w:rsidTr="00AF21C0">
        <w:tc>
          <w:tcPr>
            <w:tcW w:w="566" w:type="dxa"/>
          </w:tcPr>
          <w:p w14:paraId="7892D9A0" w14:textId="2667DD57" w:rsidR="00BC33F5" w:rsidRDefault="00BC33F5" w:rsidP="00BC33F5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4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34B3C896" w14:textId="01DBFAE3" w:rsidR="00BC33F5" w:rsidRPr="00497095" w:rsidRDefault="00BC33F5" w:rsidP="00BC33F5">
            <w:pPr>
              <w:rPr>
                <w:rFonts w:ascii="Times New Roman" w:hAnsi="Times New Roman" w:cs="Times New Roman"/>
                <w:b/>
                <w:sz w:val="28"/>
                <w:szCs w:val="28"/>
                <w:lang w:val="ru-RU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Чекати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на уведення данних в задачі Т</w:t>
            </w:r>
            <w:r w:rsidRP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  <w:tc>
          <w:tcPr>
            <w:tcW w:w="1832" w:type="dxa"/>
          </w:tcPr>
          <w:p w14:paraId="7022E6E6" w14:textId="4C384443" w:rsidR="00BC33F5" w:rsidRPr="008E466B" w:rsidRDefault="00BC33F5" w:rsidP="00BC33F5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  <w:lang w:val="en-US"/>
              </w:rPr>
              <w:t>-- W</w:t>
            </w:r>
            <w:r>
              <w:rPr>
                <w:sz w:val="28"/>
                <w:szCs w:val="28"/>
                <w:lang w:val="en-US"/>
              </w:rPr>
              <w:t>4</w:t>
            </w:r>
            <w:r w:rsidRPr="008E466B">
              <w:rPr>
                <w:sz w:val="28"/>
                <w:szCs w:val="28"/>
                <w:lang w:val="en-US"/>
              </w:rPr>
              <w:t>,1</w:t>
            </w:r>
          </w:p>
        </w:tc>
      </w:tr>
      <w:tr w:rsidR="00BC33F5" w14:paraId="139AFC33" w14:textId="77777777" w:rsidTr="00AF21C0">
        <w:tc>
          <w:tcPr>
            <w:tcW w:w="566" w:type="dxa"/>
          </w:tcPr>
          <w:p w14:paraId="6F581FE1" w14:textId="7619B454" w:rsidR="00BC33F5" w:rsidRPr="008E466B" w:rsidRDefault="00BC33F5" w:rsidP="00BC33F5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5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22CBF745" w14:textId="3F62BB3F" w:rsidR="00BC33F5" w:rsidRPr="00FF2FAB" w:rsidRDefault="00BC33F5" w:rsidP="00BC33F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бчислення </w:t>
            </w:r>
            <w:r w:rsidRPr="00FF2FA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</w:t>
            </w:r>
            <w:r w:rsidRPr="00FF2FAB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 w:rsidRPr="00FF2FA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</w:t>
            </w:r>
            <w:r w:rsidRPr="00FF2FAB">
              <w:rPr>
                <w:rFonts w:ascii="Times New Roman" w:hAnsi="Times New Roman" w:cs="Times New Roman"/>
                <w:sz w:val="28"/>
                <w:szCs w:val="28"/>
              </w:rPr>
              <w:t xml:space="preserve">( </w:t>
            </w:r>
            <w:r w:rsidRPr="00FF2FA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FA294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Pr="00FF2FAB">
              <w:rPr>
                <w:rFonts w:ascii="Times New Roman" w:hAnsi="Times New Roman" w:cs="Times New Roman"/>
                <w:sz w:val="28"/>
                <w:szCs w:val="28"/>
              </w:rPr>
              <w:t xml:space="preserve"> ) та </w:t>
            </w:r>
            <w:r w:rsidRPr="00FF2FA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  <w:r w:rsidRPr="00FF2FAB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 w:rsidRPr="00FF2FA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  <w:r w:rsidRPr="00FF2FAB">
              <w:rPr>
                <w:rFonts w:ascii="Times New Roman" w:hAnsi="Times New Roman" w:cs="Times New Roman"/>
                <w:sz w:val="28"/>
                <w:szCs w:val="28"/>
              </w:rPr>
              <w:t xml:space="preserve">( </w:t>
            </w:r>
            <w:r w:rsidRPr="00FF2FA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FA294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Pr="00FF2FAB">
              <w:rPr>
                <w:rFonts w:ascii="Times New Roman" w:hAnsi="Times New Roman" w:cs="Times New Roman"/>
                <w:sz w:val="28"/>
                <w:szCs w:val="28"/>
              </w:rPr>
              <w:t xml:space="preserve"> )</w:t>
            </w:r>
          </w:p>
        </w:tc>
        <w:tc>
          <w:tcPr>
            <w:tcW w:w="1832" w:type="dxa"/>
          </w:tcPr>
          <w:p w14:paraId="05D9E7B7" w14:textId="6F0803C8" w:rsidR="00BC33F5" w:rsidRPr="008E466B" w:rsidRDefault="00BC33F5" w:rsidP="00BC33F5">
            <w:pPr>
              <w:pStyle w:val="a4"/>
              <w:ind w:left="0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BC33F5" w14:paraId="3AAB1807" w14:textId="77777777" w:rsidTr="00AF21C0">
        <w:tc>
          <w:tcPr>
            <w:tcW w:w="566" w:type="dxa"/>
          </w:tcPr>
          <w:p w14:paraId="3BC9E427" w14:textId="2ECDA016" w:rsidR="00BC33F5" w:rsidRDefault="00BC33F5" w:rsidP="00BC33F5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6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4B428BC7" w14:textId="18C49A59" w:rsidR="00BC33F5" w:rsidRDefault="00BC33F5" w:rsidP="00BC33F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Сигнал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дач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м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Т</w:t>
            </w:r>
            <w:r w:rsidRPr="00BC33F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P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P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3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P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про завершення обчислень</w:t>
            </w:r>
            <w:r w:rsidRPr="005D20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</w:t>
            </w:r>
            <w:r w:rsidRPr="005D20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т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</w:p>
        </w:tc>
        <w:tc>
          <w:tcPr>
            <w:tcW w:w="1832" w:type="dxa"/>
          </w:tcPr>
          <w:p w14:paraId="52F92271" w14:textId="53A090D9" w:rsidR="00BC33F5" w:rsidRDefault="00BC33F5" w:rsidP="00BC33F5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</w:rPr>
              <w:t xml:space="preserve">-- </w:t>
            </w:r>
            <w:r w:rsidRPr="008E466B"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  <w:lang w:val="en-US"/>
              </w:rPr>
              <w:t>1/3/4</w:t>
            </w:r>
            <w:r w:rsidRPr="008E466B"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  <w:lang w:val="en-US"/>
              </w:rPr>
              <w:t>2</w:t>
            </w:r>
          </w:p>
        </w:tc>
      </w:tr>
      <w:tr w:rsidR="00BC33F5" w14:paraId="4E7B8A55" w14:textId="77777777" w:rsidTr="00AF21C0">
        <w:tc>
          <w:tcPr>
            <w:tcW w:w="566" w:type="dxa"/>
          </w:tcPr>
          <w:p w14:paraId="50C58940" w14:textId="382D2188" w:rsidR="00BC33F5" w:rsidRDefault="00BC33F5" w:rsidP="00BC33F5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7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452F4BBE" w14:textId="59A651C7" w:rsidR="00BC33F5" w:rsidRPr="00BC33F5" w:rsidRDefault="00BC33F5" w:rsidP="00BC33F5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Чекати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вершення обчислень</w:t>
            </w:r>
            <w:r w:rsidRPr="005D20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</w:t>
            </w:r>
            <w:r w:rsidRPr="005D20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т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Т</w:t>
            </w:r>
            <w:r w:rsidRPr="00BC33F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1832" w:type="dxa"/>
          </w:tcPr>
          <w:p w14:paraId="42799CA7" w14:textId="6149A8EF" w:rsidR="00BC33F5" w:rsidRDefault="00BC33F5" w:rsidP="00BC33F5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  <w:lang w:val="en-US"/>
              </w:rPr>
              <w:t>-- W</w:t>
            </w:r>
            <w:r>
              <w:rPr>
                <w:sz w:val="28"/>
                <w:szCs w:val="28"/>
                <w:lang w:val="en-US"/>
              </w:rPr>
              <w:t>1</w:t>
            </w:r>
            <w:r w:rsidRPr="008E466B"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  <w:lang w:val="en-US"/>
              </w:rPr>
              <w:t>2</w:t>
            </w:r>
          </w:p>
        </w:tc>
      </w:tr>
      <w:tr w:rsidR="00BC33F5" w14:paraId="29C1ED22" w14:textId="77777777" w:rsidTr="00AF21C0">
        <w:tc>
          <w:tcPr>
            <w:tcW w:w="566" w:type="dxa"/>
          </w:tcPr>
          <w:p w14:paraId="7476CCA5" w14:textId="56B6BBD9" w:rsidR="00BC33F5" w:rsidRDefault="00BC33F5" w:rsidP="00BC33F5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8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0C95DA1E" w14:textId="3A906079" w:rsidR="00BC33F5" w:rsidRDefault="00BC33F5" w:rsidP="00BC33F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Чекати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вершення обчислень</w:t>
            </w:r>
            <w:r w:rsidRPr="005D20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</w:t>
            </w:r>
            <w:r w:rsidRPr="005D20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т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Т</w:t>
            </w:r>
            <w:r w:rsidRP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  <w:tc>
          <w:tcPr>
            <w:tcW w:w="1832" w:type="dxa"/>
          </w:tcPr>
          <w:p w14:paraId="6BDD7442" w14:textId="41AA8A1E" w:rsidR="00BC33F5" w:rsidRDefault="00BC33F5" w:rsidP="00BC33F5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  <w:lang w:val="en-US"/>
              </w:rPr>
              <w:t>-- W</w:t>
            </w:r>
            <w:r>
              <w:rPr>
                <w:sz w:val="28"/>
                <w:szCs w:val="28"/>
                <w:lang w:val="en-US"/>
              </w:rPr>
              <w:t>3</w:t>
            </w:r>
            <w:r w:rsidRPr="008E466B"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  <w:lang w:val="en-US"/>
              </w:rPr>
              <w:t>2</w:t>
            </w:r>
          </w:p>
        </w:tc>
      </w:tr>
      <w:tr w:rsidR="00BC33F5" w14:paraId="63906A73" w14:textId="77777777" w:rsidTr="00AF21C0">
        <w:tc>
          <w:tcPr>
            <w:tcW w:w="566" w:type="dxa"/>
          </w:tcPr>
          <w:p w14:paraId="0FB2ED39" w14:textId="6F1AE42B" w:rsidR="00BC33F5" w:rsidRDefault="00BC33F5" w:rsidP="00BC33F5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9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5E435C34" w14:textId="0379C3C0" w:rsidR="00BC33F5" w:rsidRDefault="00BC33F5" w:rsidP="00BC33F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Чекати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вершення обчислень</w:t>
            </w:r>
            <w:r w:rsidRPr="005D20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</w:t>
            </w:r>
            <w:r w:rsidRPr="005D20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т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Т</w:t>
            </w:r>
            <w:r w:rsidRP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  <w:tc>
          <w:tcPr>
            <w:tcW w:w="1832" w:type="dxa"/>
          </w:tcPr>
          <w:p w14:paraId="59350F14" w14:textId="3CA51EA4" w:rsidR="00BC33F5" w:rsidRDefault="00BC33F5" w:rsidP="00BC33F5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  <w:lang w:val="en-US"/>
              </w:rPr>
              <w:t>-- W</w:t>
            </w:r>
            <w:r>
              <w:rPr>
                <w:sz w:val="28"/>
                <w:szCs w:val="28"/>
                <w:lang w:val="en-US"/>
              </w:rPr>
              <w:t>4</w:t>
            </w:r>
            <w:r w:rsidRPr="008E466B"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  <w:lang w:val="en-US"/>
              </w:rPr>
              <w:t>2</w:t>
            </w:r>
          </w:p>
        </w:tc>
      </w:tr>
      <w:tr w:rsidR="00BC33F5" w14:paraId="21907F7A" w14:textId="77777777" w:rsidTr="00AF21C0">
        <w:tc>
          <w:tcPr>
            <w:tcW w:w="566" w:type="dxa"/>
          </w:tcPr>
          <w:p w14:paraId="37A3172A" w14:textId="6BF609D1" w:rsidR="00BC33F5" w:rsidRPr="008E466B" w:rsidRDefault="00BC33F5" w:rsidP="00BC33F5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0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06BC6773" w14:textId="584B8525" w:rsidR="00BC33F5" w:rsidRPr="00E95BD8" w:rsidRDefault="00BC33F5" w:rsidP="00BC33F5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 w:rsidRPr="00FF2FA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</w:t>
            </w:r>
            <w:r w:rsidRPr="00BC33F5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Pr="00FF2FAB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 w:rsidRPr="00FF2FA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</w:t>
            </w:r>
          </w:p>
        </w:tc>
        <w:tc>
          <w:tcPr>
            <w:tcW w:w="1832" w:type="dxa"/>
          </w:tcPr>
          <w:p w14:paraId="04D95B4E" w14:textId="044C72F2" w:rsidR="00BC33F5" w:rsidRPr="008E466B" w:rsidRDefault="00BC33F5" w:rsidP="00BC33F5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AF21C0" w14:paraId="6E5DF90C" w14:textId="77777777" w:rsidTr="00AF21C0">
        <w:tc>
          <w:tcPr>
            <w:tcW w:w="566" w:type="dxa"/>
          </w:tcPr>
          <w:p w14:paraId="27DE623A" w14:textId="3D3F2AFB" w:rsidR="00AF21C0" w:rsidRDefault="00AF21C0" w:rsidP="00AF21C0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1.</w:t>
            </w:r>
          </w:p>
        </w:tc>
        <w:tc>
          <w:tcPr>
            <w:tcW w:w="6531" w:type="dxa"/>
          </w:tcPr>
          <w:p w14:paraId="196B20A4" w14:textId="0985B0FB" w:rsidR="00AF21C0" w:rsidRDefault="00AF21C0" w:rsidP="00AF21C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2</w:t>
            </w:r>
            <w:r w:rsidRPr="00FF2FAB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</w:p>
        </w:tc>
        <w:tc>
          <w:tcPr>
            <w:tcW w:w="1832" w:type="dxa"/>
          </w:tcPr>
          <w:p w14:paraId="3DCFF7B0" w14:textId="05E3CCAB" w:rsidR="00AF21C0" w:rsidRDefault="00AF21C0" w:rsidP="00AF21C0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AF21C0" w14:paraId="23714824" w14:textId="77777777" w:rsidTr="00AF21C0">
        <w:tc>
          <w:tcPr>
            <w:tcW w:w="566" w:type="dxa"/>
          </w:tcPr>
          <w:p w14:paraId="376C84C6" w14:textId="0F2F7F7C" w:rsidR="00AF21C0" w:rsidRDefault="00AF21C0" w:rsidP="00AF21C0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2.</w:t>
            </w:r>
          </w:p>
        </w:tc>
        <w:tc>
          <w:tcPr>
            <w:tcW w:w="6531" w:type="dxa"/>
          </w:tcPr>
          <w:p w14:paraId="592E6D08" w14:textId="7D09C543" w:rsidR="00AF21C0" w:rsidRDefault="00AF21C0" w:rsidP="00AF21C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2</w:t>
            </w:r>
            <w:r w:rsidRPr="00FF2FAB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</w:t>
            </w:r>
          </w:p>
        </w:tc>
        <w:tc>
          <w:tcPr>
            <w:tcW w:w="1832" w:type="dxa"/>
          </w:tcPr>
          <w:p w14:paraId="6519A239" w14:textId="59EDD1D2" w:rsidR="00AF21C0" w:rsidRDefault="00AF21C0" w:rsidP="00AF21C0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AF21C0" w14:paraId="72AA91FC" w14:textId="77777777" w:rsidTr="00AF21C0">
        <w:tc>
          <w:tcPr>
            <w:tcW w:w="566" w:type="dxa"/>
          </w:tcPr>
          <w:p w14:paraId="10724C7C" w14:textId="13975C94" w:rsidR="00AF21C0" w:rsidRDefault="00AF21C0" w:rsidP="00AF21C0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3.</w:t>
            </w:r>
          </w:p>
        </w:tc>
        <w:tc>
          <w:tcPr>
            <w:tcW w:w="6531" w:type="dxa"/>
          </w:tcPr>
          <w:p w14:paraId="0BECE07B" w14:textId="3B91DB3F" w:rsidR="00AF21C0" w:rsidRDefault="00AF21C0" w:rsidP="00AF21C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2</w:t>
            </w:r>
            <w:r w:rsidRPr="00FF2FAB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</w:tc>
        <w:tc>
          <w:tcPr>
            <w:tcW w:w="1832" w:type="dxa"/>
          </w:tcPr>
          <w:p w14:paraId="196C8156" w14:textId="69E809D0" w:rsidR="00AF21C0" w:rsidRDefault="00AF21C0" w:rsidP="00AF21C0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AF21C0" w:rsidRPr="00F40778" w14:paraId="0D160630" w14:textId="77777777" w:rsidTr="00AF21C0">
        <w:tc>
          <w:tcPr>
            <w:tcW w:w="566" w:type="dxa"/>
          </w:tcPr>
          <w:p w14:paraId="3650A51B" w14:textId="1F23A67A" w:rsidR="00AF21C0" w:rsidRPr="008E466B" w:rsidRDefault="00AF21C0" w:rsidP="00AF21C0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1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4EDAC2CB" w14:textId="76D6B535" w:rsidR="00AF21C0" w:rsidRPr="00BC33F5" w:rsidRDefault="00AF21C0" w:rsidP="00AF21C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Обчисленн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</w:t>
            </w:r>
            <w:r w:rsidRPr="00C53444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Pr="005F2E76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B</w:t>
            </w:r>
            <w:r w:rsidRPr="00C53444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Pr="005F2E76">
              <w:rPr>
                <w:rFonts w:ascii="Times New Roman" w:hAnsi="Times New Roman" w:cs="Times New Roman"/>
                <w:sz w:val="28"/>
                <w:szCs w:val="28"/>
              </w:rPr>
              <w:t xml:space="preserve"> *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</w:t>
            </w:r>
            <w:r w:rsidRPr="00BC33F5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Pr="005F2E76">
              <w:rPr>
                <w:rFonts w:ascii="Times New Roman" w:hAnsi="Times New Roman" w:cs="Times New Roman"/>
                <w:sz w:val="28"/>
                <w:szCs w:val="28"/>
              </w:rPr>
              <w:t xml:space="preserve">+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</w:t>
            </w:r>
            <w:r w:rsidRPr="005F2E76">
              <w:rPr>
                <w:rFonts w:ascii="Times New Roman" w:hAnsi="Times New Roman" w:cs="Times New Roman"/>
                <w:sz w:val="28"/>
                <w:szCs w:val="28"/>
              </w:rPr>
              <w:t xml:space="preserve"> *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K</w:t>
            </w:r>
            <w:r w:rsidRPr="00C53444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Pr="005F2E76">
              <w:rPr>
                <w:rFonts w:ascii="Times New Roman" w:hAnsi="Times New Roman" w:cs="Times New Roman"/>
                <w:sz w:val="28"/>
                <w:szCs w:val="28"/>
              </w:rPr>
              <w:t xml:space="preserve"> *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  <w:r w:rsidRPr="00BC33F5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5F2E76">
              <w:rPr>
                <w:rFonts w:ascii="Times New Roman" w:hAnsi="Times New Roman" w:cs="Times New Roman"/>
                <w:sz w:val="28"/>
                <w:szCs w:val="28"/>
              </w:rPr>
              <w:t xml:space="preserve">*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Pr="00BC33F5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832" w:type="dxa"/>
          </w:tcPr>
          <w:p w14:paraId="396FB240" w14:textId="77777777" w:rsidR="00AF21C0" w:rsidRPr="008E466B" w:rsidRDefault="00AF21C0" w:rsidP="00AF21C0">
            <w:pPr>
              <w:pStyle w:val="a4"/>
              <w:ind w:left="0"/>
              <w:rPr>
                <w:sz w:val="28"/>
                <w:szCs w:val="28"/>
              </w:rPr>
            </w:pPr>
          </w:p>
        </w:tc>
      </w:tr>
      <w:tr w:rsidR="00AF21C0" w:rsidRPr="00765AFA" w14:paraId="115BF587" w14:textId="77777777" w:rsidTr="00AF21C0">
        <w:tc>
          <w:tcPr>
            <w:tcW w:w="566" w:type="dxa"/>
          </w:tcPr>
          <w:p w14:paraId="20F8171D" w14:textId="3168B44F" w:rsidR="00AF21C0" w:rsidRPr="008E466B" w:rsidRDefault="00AF21C0" w:rsidP="00AF21C0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2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689B656F" w14:textId="00B4AAEC" w:rsidR="00AF21C0" w:rsidRPr="00540936" w:rsidRDefault="00AF21C0" w:rsidP="00AF21C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Сигнал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дачі Т</w:t>
            </w:r>
            <w:r w:rsidRPr="00FF2FAB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про завершення обчислень</w:t>
            </w:r>
            <w:r w:rsidRPr="0054093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</w:t>
            </w:r>
            <w:r w:rsidRPr="00C53444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 Т</w:t>
            </w:r>
            <w:r w:rsidRPr="0054093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1832" w:type="dxa"/>
          </w:tcPr>
          <w:p w14:paraId="2C8F527B" w14:textId="35832239" w:rsidR="00AF21C0" w:rsidRPr="008E466B" w:rsidRDefault="00AF21C0" w:rsidP="00AF21C0">
            <w:pPr>
              <w:pStyle w:val="a4"/>
              <w:ind w:left="0"/>
              <w:rPr>
                <w:sz w:val="28"/>
                <w:szCs w:val="28"/>
              </w:rPr>
            </w:pPr>
            <w:r w:rsidRPr="008E466B">
              <w:rPr>
                <w:sz w:val="28"/>
                <w:szCs w:val="28"/>
              </w:rPr>
              <w:t xml:space="preserve">-- </w:t>
            </w:r>
            <w:r w:rsidRPr="008E466B"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  <w:lang w:val="en-US"/>
              </w:rPr>
              <w:t>4</w:t>
            </w:r>
            <w:r w:rsidRPr="008E466B"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  <w:lang w:val="en-US"/>
              </w:rPr>
              <w:t>3</w:t>
            </w:r>
          </w:p>
        </w:tc>
      </w:tr>
    </w:tbl>
    <w:p w14:paraId="29E84B67" w14:textId="52EE5AE5" w:rsidR="008247A1" w:rsidRDefault="008247A1">
      <w:pP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tbl>
      <w:tblPr>
        <w:tblStyle w:val="a3"/>
        <w:tblW w:w="0" w:type="auto"/>
        <w:tblInd w:w="4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6"/>
        <w:gridCol w:w="6531"/>
        <w:gridCol w:w="1832"/>
      </w:tblGrid>
      <w:tr w:rsidR="00FA2946" w14:paraId="24A93771" w14:textId="77777777" w:rsidTr="00FA2946">
        <w:tc>
          <w:tcPr>
            <w:tcW w:w="566" w:type="dxa"/>
          </w:tcPr>
          <w:p w14:paraId="37B68D85" w14:textId="77777777" w:rsidR="00FA2946" w:rsidRPr="008E466B" w:rsidRDefault="00FA2946" w:rsidP="00FA2946">
            <w:pPr>
              <w:pStyle w:val="a4"/>
              <w:ind w:left="0"/>
              <w:rPr>
                <w:sz w:val="28"/>
                <w:szCs w:val="28"/>
              </w:rPr>
            </w:pPr>
          </w:p>
        </w:tc>
        <w:tc>
          <w:tcPr>
            <w:tcW w:w="6531" w:type="dxa"/>
          </w:tcPr>
          <w:p w14:paraId="716007E5" w14:textId="29006D7B" w:rsidR="00FA2946" w:rsidRPr="008E466B" w:rsidRDefault="00FA2946" w:rsidP="00FA2946">
            <w:pPr>
              <w:pStyle w:val="a4"/>
              <w:ind w:left="0"/>
              <w:rPr>
                <w:sz w:val="28"/>
                <w:szCs w:val="28"/>
              </w:rPr>
            </w:pPr>
            <w:r w:rsidRPr="008E466B">
              <w:rPr>
                <w:b/>
                <w:sz w:val="28"/>
                <w:szCs w:val="28"/>
              </w:rPr>
              <w:t>Задача Т</w:t>
            </w:r>
            <w:r>
              <w:rPr>
                <w:b/>
                <w:sz w:val="28"/>
                <w:szCs w:val="28"/>
                <w:lang w:val="en-US"/>
              </w:rPr>
              <w:t>3</w:t>
            </w:r>
            <w:r w:rsidRPr="008E466B">
              <w:rPr>
                <w:b/>
                <w:sz w:val="28"/>
                <w:szCs w:val="28"/>
              </w:rPr>
              <w:tab/>
            </w:r>
          </w:p>
        </w:tc>
        <w:tc>
          <w:tcPr>
            <w:tcW w:w="1832" w:type="dxa"/>
          </w:tcPr>
          <w:p w14:paraId="0C1BE191" w14:textId="77777777" w:rsidR="00FA2946" w:rsidRPr="008E466B" w:rsidRDefault="00FA2946" w:rsidP="00FA2946">
            <w:pPr>
              <w:pStyle w:val="a4"/>
              <w:ind w:left="0"/>
              <w:jc w:val="center"/>
              <w:rPr>
                <w:sz w:val="28"/>
                <w:szCs w:val="28"/>
              </w:rPr>
            </w:pPr>
            <w:r w:rsidRPr="008E466B">
              <w:rPr>
                <w:sz w:val="28"/>
                <w:szCs w:val="28"/>
              </w:rPr>
              <w:t>Точки синхронізації</w:t>
            </w:r>
          </w:p>
        </w:tc>
      </w:tr>
      <w:tr w:rsidR="00FA2946" w:rsidRPr="00506D34" w14:paraId="7E37330D" w14:textId="77777777" w:rsidTr="00FA2946">
        <w:tc>
          <w:tcPr>
            <w:tcW w:w="566" w:type="dxa"/>
          </w:tcPr>
          <w:p w14:paraId="0AC0B3A2" w14:textId="77777777" w:rsidR="00FA2946" w:rsidRPr="008E466B" w:rsidRDefault="00FA2946" w:rsidP="00FA2946">
            <w:pPr>
              <w:pStyle w:val="a4"/>
              <w:ind w:left="0"/>
              <w:rPr>
                <w:sz w:val="28"/>
                <w:szCs w:val="28"/>
              </w:rPr>
            </w:pPr>
            <w:r w:rsidRPr="008E466B">
              <w:rPr>
                <w:sz w:val="28"/>
                <w:szCs w:val="28"/>
              </w:rPr>
              <w:t>1.</w:t>
            </w:r>
          </w:p>
        </w:tc>
        <w:tc>
          <w:tcPr>
            <w:tcW w:w="6531" w:type="dxa"/>
          </w:tcPr>
          <w:p w14:paraId="1DB80F91" w14:textId="657BD057" w:rsidR="00FA2946" w:rsidRPr="008E466B" w:rsidRDefault="00FA2946" w:rsidP="00FA294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Уведенн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, Z</w:t>
            </w:r>
          </w:p>
        </w:tc>
        <w:tc>
          <w:tcPr>
            <w:tcW w:w="1832" w:type="dxa"/>
          </w:tcPr>
          <w:p w14:paraId="3939EC9E" w14:textId="77777777" w:rsidR="00FA2946" w:rsidRPr="008E466B" w:rsidRDefault="00FA2946" w:rsidP="00FA2946">
            <w:pPr>
              <w:pStyle w:val="a4"/>
              <w:ind w:left="0"/>
              <w:rPr>
                <w:sz w:val="28"/>
                <w:szCs w:val="28"/>
              </w:rPr>
            </w:pPr>
          </w:p>
        </w:tc>
      </w:tr>
      <w:tr w:rsidR="00FA2946" w14:paraId="6A76DA93" w14:textId="77777777" w:rsidTr="00FA2946">
        <w:tc>
          <w:tcPr>
            <w:tcW w:w="566" w:type="dxa"/>
          </w:tcPr>
          <w:p w14:paraId="26AE68C5" w14:textId="77777777" w:rsidR="00FA2946" w:rsidRPr="008E466B" w:rsidRDefault="00FA2946" w:rsidP="00FA2946">
            <w:pPr>
              <w:pStyle w:val="a4"/>
              <w:ind w:left="0"/>
              <w:rPr>
                <w:sz w:val="28"/>
                <w:szCs w:val="28"/>
              </w:rPr>
            </w:pPr>
            <w:r w:rsidRPr="008E466B">
              <w:rPr>
                <w:sz w:val="28"/>
                <w:szCs w:val="28"/>
              </w:rPr>
              <w:t>2.</w:t>
            </w:r>
          </w:p>
        </w:tc>
        <w:tc>
          <w:tcPr>
            <w:tcW w:w="6531" w:type="dxa"/>
          </w:tcPr>
          <w:p w14:paraId="0BF6088A" w14:textId="48EDBB10" w:rsidR="00FA2946" w:rsidRPr="008E466B" w:rsidRDefault="00FA2946" w:rsidP="00FA294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Сигнал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дач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м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Т</w:t>
            </w:r>
            <w:r w:rsidRPr="00FA294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P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Pr="00FA294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  <w:r w:rsidRP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P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про введенн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</w:t>
            </w:r>
            <w:r w:rsidRPr="00FA294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</w:p>
        </w:tc>
        <w:tc>
          <w:tcPr>
            <w:tcW w:w="1832" w:type="dxa"/>
          </w:tcPr>
          <w:p w14:paraId="78B247BB" w14:textId="44A47FA1" w:rsidR="00FA2946" w:rsidRPr="008E466B" w:rsidRDefault="00FA2946" w:rsidP="00FA2946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</w:rPr>
              <w:t xml:space="preserve">-- </w:t>
            </w:r>
            <w:r w:rsidRPr="008E466B"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  <w:lang w:val="en-US"/>
              </w:rPr>
              <w:t>1/2/4</w:t>
            </w:r>
            <w:r w:rsidRPr="008E466B">
              <w:rPr>
                <w:sz w:val="28"/>
                <w:szCs w:val="28"/>
                <w:lang w:val="en-US"/>
              </w:rPr>
              <w:t>,1</w:t>
            </w:r>
          </w:p>
        </w:tc>
      </w:tr>
      <w:tr w:rsidR="00FA2946" w14:paraId="1DD071F8" w14:textId="77777777" w:rsidTr="00FA2946">
        <w:tc>
          <w:tcPr>
            <w:tcW w:w="566" w:type="dxa"/>
          </w:tcPr>
          <w:p w14:paraId="6CAC2D2A" w14:textId="77777777" w:rsidR="00FA2946" w:rsidRPr="008E466B" w:rsidRDefault="00FA2946" w:rsidP="00FA2946">
            <w:pPr>
              <w:pStyle w:val="a4"/>
              <w:ind w:left="0"/>
              <w:rPr>
                <w:sz w:val="28"/>
                <w:szCs w:val="28"/>
              </w:rPr>
            </w:pPr>
            <w:r w:rsidRPr="008E466B">
              <w:rPr>
                <w:sz w:val="28"/>
                <w:szCs w:val="28"/>
              </w:rPr>
              <w:t>3.</w:t>
            </w:r>
          </w:p>
        </w:tc>
        <w:tc>
          <w:tcPr>
            <w:tcW w:w="6531" w:type="dxa"/>
          </w:tcPr>
          <w:p w14:paraId="244D9673" w14:textId="7B312BD3" w:rsidR="00FA2946" w:rsidRPr="00FA2946" w:rsidRDefault="00FA2946" w:rsidP="00FA2946">
            <w:pPr>
              <w:rPr>
                <w:rFonts w:ascii="Times New Roman" w:hAnsi="Times New Roman" w:cs="Times New Roman"/>
                <w:b/>
                <w:sz w:val="28"/>
                <w:szCs w:val="28"/>
                <w:lang w:val="ru-RU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Чекати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на уведення данних в задачі Т</w:t>
            </w:r>
            <w:r w:rsidRPr="00FA294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1832" w:type="dxa"/>
          </w:tcPr>
          <w:p w14:paraId="4F918CB9" w14:textId="32342EB5" w:rsidR="00FA2946" w:rsidRPr="008E466B" w:rsidRDefault="00FA2946" w:rsidP="00FA2946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  <w:lang w:val="en-US"/>
              </w:rPr>
              <w:t>-- W</w:t>
            </w:r>
            <w:r>
              <w:rPr>
                <w:sz w:val="28"/>
                <w:szCs w:val="28"/>
                <w:lang w:val="en-US"/>
              </w:rPr>
              <w:t>1</w:t>
            </w:r>
            <w:r w:rsidRPr="008E466B">
              <w:rPr>
                <w:sz w:val="28"/>
                <w:szCs w:val="28"/>
                <w:lang w:val="en-US"/>
              </w:rPr>
              <w:t>,1</w:t>
            </w:r>
          </w:p>
        </w:tc>
      </w:tr>
      <w:tr w:rsidR="00FA2946" w14:paraId="5E2D9AE3" w14:textId="77777777" w:rsidTr="00FA2946">
        <w:tc>
          <w:tcPr>
            <w:tcW w:w="566" w:type="dxa"/>
          </w:tcPr>
          <w:p w14:paraId="60B10BFC" w14:textId="77777777" w:rsidR="00FA2946" w:rsidRDefault="00FA2946" w:rsidP="00FA2946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4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0325BB09" w14:textId="77777777" w:rsidR="00FA2946" w:rsidRPr="00497095" w:rsidRDefault="00FA2946" w:rsidP="00FA2946">
            <w:pPr>
              <w:rPr>
                <w:rFonts w:ascii="Times New Roman" w:hAnsi="Times New Roman" w:cs="Times New Roman"/>
                <w:b/>
                <w:sz w:val="28"/>
                <w:szCs w:val="28"/>
                <w:lang w:val="ru-RU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Чекати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на уведення данних в задачі Т</w:t>
            </w:r>
            <w:r w:rsidRP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  <w:tc>
          <w:tcPr>
            <w:tcW w:w="1832" w:type="dxa"/>
          </w:tcPr>
          <w:p w14:paraId="5984FEBE" w14:textId="77777777" w:rsidR="00FA2946" w:rsidRPr="008E466B" w:rsidRDefault="00FA2946" w:rsidP="00FA2946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  <w:lang w:val="en-US"/>
              </w:rPr>
              <w:t>-- W</w:t>
            </w:r>
            <w:r>
              <w:rPr>
                <w:sz w:val="28"/>
                <w:szCs w:val="28"/>
                <w:lang w:val="en-US"/>
              </w:rPr>
              <w:t>4</w:t>
            </w:r>
            <w:r w:rsidRPr="008E466B">
              <w:rPr>
                <w:sz w:val="28"/>
                <w:szCs w:val="28"/>
                <w:lang w:val="en-US"/>
              </w:rPr>
              <w:t>,1</w:t>
            </w:r>
          </w:p>
        </w:tc>
      </w:tr>
      <w:tr w:rsidR="00FA2946" w14:paraId="45A9EB7C" w14:textId="77777777" w:rsidTr="00FA2946">
        <w:tc>
          <w:tcPr>
            <w:tcW w:w="566" w:type="dxa"/>
          </w:tcPr>
          <w:p w14:paraId="169BDB79" w14:textId="77777777" w:rsidR="00FA2946" w:rsidRPr="008E466B" w:rsidRDefault="00FA2946" w:rsidP="00FA2946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5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743F5EBC" w14:textId="77777777" w:rsidR="00FA2946" w:rsidRPr="00FF2FAB" w:rsidRDefault="00FA2946" w:rsidP="00FA294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бчислення </w:t>
            </w:r>
            <w:r w:rsidRPr="00FF2FA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</w:t>
            </w:r>
            <w:r w:rsidRPr="00FF2FAB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 w:rsidRPr="00FF2FA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</w:t>
            </w:r>
            <w:r w:rsidRPr="00FF2FAB">
              <w:rPr>
                <w:rFonts w:ascii="Times New Roman" w:hAnsi="Times New Roman" w:cs="Times New Roman"/>
                <w:sz w:val="28"/>
                <w:szCs w:val="28"/>
              </w:rPr>
              <w:t xml:space="preserve">( </w:t>
            </w:r>
            <w:r w:rsidRPr="00FF2FA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FA294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Pr="00FF2FAB">
              <w:rPr>
                <w:rFonts w:ascii="Times New Roman" w:hAnsi="Times New Roman" w:cs="Times New Roman"/>
                <w:sz w:val="28"/>
                <w:szCs w:val="28"/>
              </w:rPr>
              <w:t xml:space="preserve"> ) та </w:t>
            </w:r>
            <w:r w:rsidRPr="00FF2FA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  <w:r w:rsidRPr="00FF2FAB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 w:rsidRPr="00FF2FA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  <w:r w:rsidRPr="00FF2FAB">
              <w:rPr>
                <w:rFonts w:ascii="Times New Roman" w:hAnsi="Times New Roman" w:cs="Times New Roman"/>
                <w:sz w:val="28"/>
                <w:szCs w:val="28"/>
              </w:rPr>
              <w:t xml:space="preserve">( </w:t>
            </w:r>
            <w:r w:rsidRPr="00FF2FA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FA294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Pr="00FF2FAB">
              <w:rPr>
                <w:rFonts w:ascii="Times New Roman" w:hAnsi="Times New Roman" w:cs="Times New Roman"/>
                <w:sz w:val="28"/>
                <w:szCs w:val="28"/>
              </w:rPr>
              <w:t xml:space="preserve"> )</w:t>
            </w:r>
          </w:p>
        </w:tc>
        <w:tc>
          <w:tcPr>
            <w:tcW w:w="1832" w:type="dxa"/>
          </w:tcPr>
          <w:p w14:paraId="3E2251D3" w14:textId="77777777" w:rsidR="00FA2946" w:rsidRPr="008E466B" w:rsidRDefault="00FA2946" w:rsidP="00FA2946">
            <w:pPr>
              <w:pStyle w:val="a4"/>
              <w:ind w:left="0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FA2946" w14:paraId="2C61AA16" w14:textId="77777777" w:rsidTr="00FA2946">
        <w:tc>
          <w:tcPr>
            <w:tcW w:w="566" w:type="dxa"/>
          </w:tcPr>
          <w:p w14:paraId="22BBDA1A" w14:textId="77777777" w:rsidR="00FA2946" w:rsidRDefault="00FA2946" w:rsidP="00FA2946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6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1BAADA0F" w14:textId="7C4A5F01" w:rsidR="00FA2946" w:rsidRPr="005D2076" w:rsidRDefault="00FA2946" w:rsidP="00FA2946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Сигнал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дач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м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Т</w:t>
            </w:r>
            <w:r w:rsidRPr="00FA294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P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Pr="00FA294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  <w:r w:rsidRP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P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про завершення обчислень</w:t>
            </w:r>
            <w:r w:rsidRPr="005D20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</w:t>
            </w:r>
            <w:r w:rsidRPr="005D20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т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</w:p>
        </w:tc>
        <w:tc>
          <w:tcPr>
            <w:tcW w:w="1832" w:type="dxa"/>
          </w:tcPr>
          <w:p w14:paraId="047C3749" w14:textId="3CD8FFF3" w:rsidR="00FA2946" w:rsidRDefault="00FA2946" w:rsidP="00FA2946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</w:rPr>
              <w:t xml:space="preserve">-- </w:t>
            </w:r>
            <w:r w:rsidRPr="008E466B"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  <w:lang w:val="en-US"/>
              </w:rPr>
              <w:t>1/2/4</w:t>
            </w:r>
            <w:r w:rsidRPr="008E466B"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  <w:lang w:val="en-US"/>
              </w:rPr>
              <w:t>2</w:t>
            </w:r>
          </w:p>
        </w:tc>
      </w:tr>
      <w:tr w:rsidR="00FA2946" w14:paraId="3F5C387E" w14:textId="77777777" w:rsidTr="00FA2946">
        <w:tc>
          <w:tcPr>
            <w:tcW w:w="566" w:type="dxa"/>
          </w:tcPr>
          <w:p w14:paraId="39C6DB2B" w14:textId="77777777" w:rsidR="00FA2946" w:rsidRDefault="00FA2946" w:rsidP="00FA2946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7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1CD2DDE9" w14:textId="0B24C17C" w:rsidR="00FA2946" w:rsidRPr="00FA2946" w:rsidRDefault="00FA2946" w:rsidP="00FA2946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Чекати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вершення обчислень</w:t>
            </w:r>
            <w:r w:rsidRPr="005D20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</w:t>
            </w:r>
            <w:r w:rsidRPr="005D20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т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Т</w:t>
            </w:r>
            <w:r w:rsidRPr="00FA294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1832" w:type="dxa"/>
          </w:tcPr>
          <w:p w14:paraId="6097EC97" w14:textId="3563CEE1" w:rsidR="00FA2946" w:rsidRDefault="00FA2946" w:rsidP="00FA2946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  <w:lang w:val="en-US"/>
              </w:rPr>
              <w:t>-- W</w:t>
            </w:r>
            <w:r>
              <w:rPr>
                <w:sz w:val="28"/>
                <w:szCs w:val="28"/>
                <w:lang w:val="en-US"/>
              </w:rPr>
              <w:t>1</w:t>
            </w:r>
            <w:r w:rsidRPr="008E466B"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  <w:lang w:val="en-US"/>
              </w:rPr>
              <w:t>2</w:t>
            </w:r>
          </w:p>
        </w:tc>
      </w:tr>
      <w:tr w:rsidR="00FA2946" w14:paraId="72F2C4DF" w14:textId="77777777" w:rsidTr="00FA2946">
        <w:tc>
          <w:tcPr>
            <w:tcW w:w="566" w:type="dxa"/>
          </w:tcPr>
          <w:p w14:paraId="4FF0193B" w14:textId="77777777" w:rsidR="00FA2946" w:rsidRDefault="00FA2946" w:rsidP="00FA2946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8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4904D602" w14:textId="7E88F4B0" w:rsidR="00FA2946" w:rsidRPr="00FA2946" w:rsidRDefault="00FA2946" w:rsidP="00FA2946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Чекати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вершення обчислень</w:t>
            </w:r>
            <w:r w:rsidRPr="005D20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</w:t>
            </w:r>
            <w:r w:rsidRPr="005D20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т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Т</w:t>
            </w:r>
            <w:r w:rsidRPr="00FA294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1832" w:type="dxa"/>
          </w:tcPr>
          <w:p w14:paraId="5992E1F1" w14:textId="6A2B46AB" w:rsidR="00FA2946" w:rsidRDefault="00FA2946" w:rsidP="00FA2946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  <w:lang w:val="en-US"/>
              </w:rPr>
              <w:t>-- W</w:t>
            </w:r>
            <w:r>
              <w:rPr>
                <w:sz w:val="28"/>
                <w:szCs w:val="28"/>
                <w:lang w:val="en-US"/>
              </w:rPr>
              <w:t>2</w:t>
            </w:r>
            <w:r w:rsidRPr="008E466B"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  <w:lang w:val="en-US"/>
              </w:rPr>
              <w:t>1</w:t>
            </w:r>
          </w:p>
        </w:tc>
      </w:tr>
      <w:tr w:rsidR="00FA2946" w14:paraId="4C53B94C" w14:textId="77777777" w:rsidTr="00FA2946">
        <w:tc>
          <w:tcPr>
            <w:tcW w:w="566" w:type="dxa"/>
          </w:tcPr>
          <w:p w14:paraId="6677958C" w14:textId="77777777" w:rsidR="00FA2946" w:rsidRDefault="00FA2946" w:rsidP="00FA2946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9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14B1037D" w14:textId="77777777" w:rsidR="00FA2946" w:rsidRDefault="00FA2946" w:rsidP="00FA294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Чекати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вершення обчислень</w:t>
            </w:r>
            <w:r w:rsidRPr="005D20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</w:t>
            </w:r>
            <w:r w:rsidRPr="005D20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т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Т</w:t>
            </w:r>
            <w:r w:rsidRP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  <w:tc>
          <w:tcPr>
            <w:tcW w:w="1832" w:type="dxa"/>
          </w:tcPr>
          <w:p w14:paraId="65DF8DE7" w14:textId="77777777" w:rsidR="00FA2946" w:rsidRDefault="00FA2946" w:rsidP="00FA2946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  <w:lang w:val="en-US"/>
              </w:rPr>
              <w:t>-- W</w:t>
            </w:r>
            <w:r>
              <w:rPr>
                <w:sz w:val="28"/>
                <w:szCs w:val="28"/>
                <w:lang w:val="en-US"/>
              </w:rPr>
              <w:t>4</w:t>
            </w:r>
            <w:r w:rsidRPr="008E466B"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  <w:lang w:val="en-US"/>
              </w:rPr>
              <w:t>2</w:t>
            </w:r>
          </w:p>
        </w:tc>
      </w:tr>
      <w:tr w:rsidR="00FA2946" w14:paraId="39A59326" w14:textId="77777777" w:rsidTr="00FA2946">
        <w:tc>
          <w:tcPr>
            <w:tcW w:w="566" w:type="dxa"/>
          </w:tcPr>
          <w:p w14:paraId="42F88568" w14:textId="77777777" w:rsidR="00FA2946" w:rsidRDefault="00FA2946" w:rsidP="00FA2946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0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5322B6BB" w14:textId="5818D95D" w:rsidR="00FA2946" w:rsidRPr="008247A1" w:rsidRDefault="00FA2946" w:rsidP="00FA2946">
            <w:pP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 w:rsidRPr="00FF2FA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Pr="00FF2FAB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 w:rsidRPr="00FF2FA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</w:t>
            </w:r>
          </w:p>
        </w:tc>
        <w:tc>
          <w:tcPr>
            <w:tcW w:w="1832" w:type="dxa"/>
          </w:tcPr>
          <w:p w14:paraId="75C8F680" w14:textId="77777777" w:rsidR="00FA2946" w:rsidRPr="008E466B" w:rsidRDefault="00FA2946" w:rsidP="00FA2946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FA2946" w14:paraId="59ED4396" w14:textId="77777777" w:rsidTr="00FA2946">
        <w:tc>
          <w:tcPr>
            <w:tcW w:w="566" w:type="dxa"/>
          </w:tcPr>
          <w:p w14:paraId="200ADC05" w14:textId="77777777" w:rsidR="00FA2946" w:rsidRPr="00AF21C0" w:rsidRDefault="00FA2946" w:rsidP="00FA2946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1.</w:t>
            </w:r>
          </w:p>
        </w:tc>
        <w:tc>
          <w:tcPr>
            <w:tcW w:w="6531" w:type="dxa"/>
          </w:tcPr>
          <w:p w14:paraId="5BA75CAB" w14:textId="57593E36" w:rsidR="00FA2946" w:rsidRDefault="00FA2946" w:rsidP="00FA294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3</w:t>
            </w:r>
            <w:r w:rsidRPr="00FF2FAB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</w:p>
        </w:tc>
        <w:tc>
          <w:tcPr>
            <w:tcW w:w="1832" w:type="dxa"/>
          </w:tcPr>
          <w:p w14:paraId="3E9AF672" w14:textId="77777777" w:rsidR="00FA2946" w:rsidRDefault="00FA2946" w:rsidP="00FA2946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FA2946" w14:paraId="0EB9013E" w14:textId="77777777" w:rsidTr="00FA2946">
        <w:tc>
          <w:tcPr>
            <w:tcW w:w="566" w:type="dxa"/>
          </w:tcPr>
          <w:p w14:paraId="7E46B8F7" w14:textId="77777777" w:rsidR="00FA2946" w:rsidRPr="00AF21C0" w:rsidRDefault="00FA2946" w:rsidP="00FA2946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2.</w:t>
            </w:r>
          </w:p>
        </w:tc>
        <w:tc>
          <w:tcPr>
            <w:tcW w:w="6531" w:type="dxa"/>
          </w:tcPr>
          <w:p w14:paraId="7A32D603" w14:textId="49124142" w:rsidR="00FA2946" w:rsidRPr="00AF21C0" w:rsidRDefault="00FA2946" w:rsidP="00FA294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3</w:t>
            </w:r>
            <w:r w:rsidRPr="00FF2FAB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</w:t>
            </w:r>
          </w:p>
        </w:tc>
        <w:tc>
          <w:tcPr>
            <w:tcW w:w="1832" w:type="dxa"/>
          </w:tcPr>
          <w:p w14:paraId="0B491BB7" w14:textId="77777777" w:rsidR="00FA2946" w:rsidRDefault="00FA2946" w:rsidP="00FA2946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FA2946" w14:paraId="2FE13DC1" w14:textId="77777777" w:rsidTr="00FA2946">
        <w:tc>
          <w:tcPr>
            <w:tcW w:w="566" w:type="dxa"/>
          </w:tcPr>
          <w:p w14:paraId="6A715F1E" w14:textId="77777777" w:rsidR="00FA2946" w:rsidRPr="00AF21C0" w:rsidRDefault="00FA2946" w:rsidP="00FA2946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3.</w:t>
            </w:r>
          </w:p>
        </w:tc>
        <w:tc>
          <w:tcPr>
            <w:tcW w:w="6531" w:type="dxa"/>
          </w:tcPr>
          <w:p w14:paraId="1A5AF990" w14:textId="2D5E381D" w:rsidR="00FA2946" w:rsidRPr="00AF21C0" w:rsidRDefault="00FA2946" w:rsidP="00FA294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3</w:t>
            </w:r>
            <w:r w:rsidRPr="00FF2FAB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</w:tc>
        <w:tc>
          <w:tcPr>
            <w:tcW w:w="1832" w:type="dxa"/>
          </w:tcPr>
          <w:p w14:paraId="2F24BFDD" w14:textId="77777777" w:rsidR="00FA2946" w:rsidRDefault="00FA2946" w:rsidP="00FA2946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FA2946" w:rsidRPr="00F40778" w14:paraId="30B2AB0C" w14:textId="77777777" w:rsidTr="00FA2946">
        <w:tc>
          <w:tcPr>
            <w:tcW w:w="566" w:type="dxa"/>
          </w:tcPr>
          <w:p w14:paraId="6F0ADEFD" w14:textId="77777777" w:rsidR="00FA2946" w:rsidRPr="008E466B" w:rsidRDefault="00FA2946" w:rsidP="00FA2946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4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0F1993DD" w14:textId="35708C0F" w:rsidR="00FA2946" w:rsidRPr="00FA2946" w:rsidRDefault="00FA2946" w:rsidP="00FA294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Обчисленн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</w:t>
            </w:r>
            <w:r w:rsidRPr="00C53444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Pr="005F2E76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B</w:t>
            </w:r>
            <w:r w:rsidRPr="00C53444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Pr="005F2E76">
              <w:rPr>
                <w:rFonts w:ascii="Times New Roman" w:hAnsi="Times New Roman" w:cs="Times New Roman"/>
                <w:sz w:val="28"/>
                <w:szCs w:val="28"/>
              </w:rPr>
              <w:t xml:space="preserve"> *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</w:t>
            </w:r>
            <w:r w:rsidRPr="00FA2946"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Pr="005F2E76">
              <w:rPr>
                <w:rFonts w:ascii="Times New Roman" w:hAnsi="Times New Roman" w:cs="Times New Roman"/>
                <w:sz w:val="28"/>
                <w:szCs w:val="28"/>
              </w:rPr>
              <w:t xml:space="preserve">+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</w:t>
            </w:r>
            <w:r w:rsidRPr="005F2E76">
              <w:rPr>
                <w:rFonts w:ascii="Times New Roman" w:hAnsi="Times New Roman" w:cs="Times New Roman"/>
                <w:sz w:val="28"/>
                <w:szCs w:val="28"/>
              </w:rPr>
              <w:t xml:space="preserve"> *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K</w:t>
            </w:r>
            <w:r w:rsidRPr="00C53444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Pr="005F2E76">
              <w:rPr>
                <w:rFonts w:ascii="Times New Roman" w:hAnsi="Times New Roman" w:cs="Times New Roman"/>
                <w:sz w:val="28"/>
                <w:szCs w:val="28"/>
              </w:rPr>
              <w:t xml:space="preserve"> *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  <w:r w:rsidRPr="00FA2946"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5F2E76">
              <w:rPr>
                <w:rFonts w:ascii="Times New Roman" w:hAnsi="Times New Roman" w:cs="Times New Roman"/>
                <w:sz w:val="28"/>
                <w:szCs w:val="28"/>
              </w:rPr>
              <w:t xml:space="preserve">*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Pr="00FA2946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832" w:type="dxa"/>
          </w:tcPr>
          <w:p w14:paraId="634A33D0" w14:textId="77777777" w:rsidR="00FA2946" w:rsidRPr="008E466B" w:rsidRDefault="00FA2946" w:rsidP="00FA2946">
            <w:pPr>
              <w:pStyle w:val="a4"/>
              <w:ind w:left="0"/>
              <w:rPr>
                <w:sz w:val="28"/>
                <w:szCs w:val="28"/>
              </w:rPr>
            </w:pPr>
          </w:p>
        </w:tc>
      </w:tr>
      <w:tr w:rsidR="00FA2946" w:rsidRPr="00765AFA" w14:paraId="37EE75B5" w14:textId="77777777" w:rsidTr="00FA2946">
        <w:tc>
          <w:tcPr>
            <w:tcW w:w="566" w:type="dxa"/>
          </w:tcPr>
          <w:p w14:paraId="5158C832" w14:textId="77777777" w:rsidR="00FA2946" w:rsidRPr="008E466B" w:rsidRDefault="00FA2946" w:rsidP="00FA2946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5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56050206" w14:textId="77777777" w:rsidR="00FA2946" w:rsidRPr="00540936" w:rsidRDefault="00FA2946" w:rsidP="00FA2946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Сигнал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дачі Т</w:t>
            </w:r>
            <w:r w:rsidRPr="00FF2FAB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про завершення обчислень</w:t>
            </w:r>
            <w:r w:rsidRPr="0054093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</w:t>
            </w:r>
            <w:r w:rsidRPr="00C53444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 Т</w:t>
            </w:r>
            <w:r w:rsidRPr="0054093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1832" w:type="dxa"/>
          </w:tcPr>
          <w:p w14:paraId="192B948C" w14:textId="77777777" w:rsidR="00FA2946" w:rsidRPr="008E466B" w:rsidRDefault="00FA2946" w:rsidP="00FA2946">
            <w:pPr>
              <w:pStyle w:val="a4"/>
              <w:ind w:left="0"/>
              <w:rPr>
                <w:sz w:val="28"/>
                <w:szCs w:val="28"/>
              </w:rPr>
            </w:pPr>
            <w:r w:rsidRPr="008E466B">
              <w:rPr>
                <w:sz w:val="28"/>
                <w:szCs w:val="28"/>
              </w:rPr>
              <w:t xml:space="preserve">-- </w:t>
            </w:r>
            <w:r w:rsidRPr="008E466B"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  <w:lang w:val="en-US"/>
              </w:rPr>
              <w:t>4</w:t>
            </w:r>
            <w:r w:rsidRPr="008E466B"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  <w:lang w:val="en-US"/>
              </w:rPr>
              <w:t>3</w:t>
            </w:r>
          </w:p>
        </w:tc>
      </w:tr>
    </w:tbl>
    <w:p w14:paraId="56A7110E" w14:textId="77777777" w:rsidR="00FA2946" w:rsidRPr="00FA2946" w:rsidRDefault="00FA2946">
      <w:pPr>
        <w:rPr>
          <w:rFonts w:ascii="Times New Roman" w:eastAsia="Times New Roman" w:hAnsi="Times New Roman" w:cs="Times New Roman"/>
          <w:b/>
          <w:sz w:val="28"/>
          <w:szCs w:val="28"/>
          <w:lang w:val="uk-UA" w:eastAsia="ru-RU"/>
        </w:rPr>
      </w:pPr>
    </w:p>
    <w:tbl>
      <w:tblPr>
        <w:tblStyle w:val="a3"/>
        <w:tblW w:w="0" w:type="auto"/>
        <w:tblInd w:w="4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6"/>
        <w:gridCol w:w="6531"/>
        <w:gridCol w:w="1832"/>
      </w:tblGrid>
      <w:tr w:rsidR="008247A1" w14:paraId="1A880949" w14:textId="77777777" w:rsidTr="00FA2946">
        <w:tc>
          <w:tcPr>
            <w:tcW w:w="453" w:type="dxa"/>
          </w:tcPr>
          <w:p w14:paraId="2568F778" w14:textId="77777777" w:rsidR="008247A1" w:rsidRPr="008E466B" w:rsidRDefault="008247A1" w:rsidP="00FA2946">
            <w:pPr>
              <w:pStyle w:val="a4"/>
              <w:ind w:left="0"/>
              <w:rPr>
                <w:sz w:val="28"/>
                <w:szCs w:val="28"/>
              </w:rPr>
            </w:pPr>
          </w:p>
        </w:tc>
        <w:tc>
          <w:tcPr>
            <w:tcW w:w="6644" w:type="dxa"/>
          </w:tcPr>
          <w:p w14:paraId="46EA7BE8" w14:textId="524A8FCC" w:rsidR="008247A1" w:rsidRPr="008E466B" w:rsidRDefault="008247A1" w:rsidP="008247A1">
            <w:pPr>
              <w:pStyle w:val="a4"/>
              <w:ind w:left="0"/>
              <w:rPr>
                <w:sz w:val="28"/>
                <w:szCs w:val="28"/>
              </w:rPr>
            </w:pPr>
            <w:r w:rsidRPr="008E466B">
              <w:rPr>
                <w:b/>
                <w:sz w:val="28"/>
                <w:szCs w:val="28"/>
              </w:rPr>
              <w:t>Задача Т</w:t>
            </w:r>
            <w:r>
              <w:rPr>
                <w:b/>
                <w:sz w:val="28"/>
                <w:szCs w:val="28"/>
              </w:rPr>
              <w:t>4</w:t>
            </w:r>
            <w:r w:rsidRPr="008E466B">
              <w:rPr>
                <w:b/>
                <w:sz w:val="28"/>
                <w:szCs w:val="28"/>
              </w:rPr>
              <w:tab/>
            </w:r>
          </w:p>
        </w:tc>
        <w:tc>
          <w:tcPr>
            <w:tcW w:w="1832" w:type="dxa"/>
          </w:tcPr>
          <w:p w14:paraId="2CA03E70" w14:textId="77777777" w:rsidR="008247A1" w:rsidRPr="008E466B" w:rsidRDefault="008247A1" w:rsidP="00FA2946">
            <w:pPr>
              <w:pStyle w:val="a4"/>
              <w:ind w:left="0"/>
              <w:jc w:val="center"/>
              <w:rPr>
                <w:sz w:val="28"/>
                <w:szCs w:val="28"/>
              </w:rPr>
            </w:pPr>
            <w:r w:rsidRPr="008E466B">
              <w:rPr>
                <w:sz w:val="28"/>
                <w:szCs w:val="28"/>
              </w:rPr>
              <w:t>Точки синхронізації</w:t>
            </w:r>
          </w:p>
        </w:tc>
      </w:tr>
      <w:tr w:rsidR="008247A1" w:rsidRPr="00506D34" w14:paraId="422CE51E" w14:textId="77777777" w:rsidTr="00FA2946">
        <w:tc>
          <w:tcPr>
            <w:tcW w:w="453" w:type="dxa"/>
          </w:tcPr>
          <w:p w14:paraId="6FD8EAA4" w14:textId="77777777" w:rsidR="008247A1" w:rsidRPr="008E466B" w:rsidRDefault="008247A1" w:rsidP="00FA2946">
            <w:pPr>
              <w:pStyle w:val="a4"/>
              <w:ind w:left="0"/>
              <w:rPr>
                <w:sz w:val="28"/>
                <w:szCs w:val="28"/>
              </w:rPr>
            </w:pPr>
            <w:r w:rsidRPr="008E466B">
              <w:rPr>
                <w:sz w:val="28"/>
                <w:szCs w:val="28"/>
              </w:rPr>
              <w:t>1.</w:t>
            </w:r>
          </w:p>
        </w:tc>
        <w:tc>
          <w:tcPr>
            <w:tcW w:w="6644" w:type="dxa"/>
          </w:tcPr>
          <w:p w14:paraId="6FAE8D76" w14:textId="1ACBDDE6" w:rsidR="008247A1" w:rsidRPr="008E466B" w:rsidRDefault="008247A1" w:rsidP="0034607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Уведенн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B, d</w:t>
            </w:r>
          </w:p>
        </w:tc>
        <w:tc>
          <w:tcPr>
            <w:tcW w:w="1832" w:type="dxa"/>
          </w:tcPr>
          <w:p w14:paraId="1675D9B0" w14:textId="77777777" w:rsidR="008247A1" w:rsidRPr="008E466B" w:rsidRDefault="008247A1" w:rsidP="00FA2946">
            <w:pPr>
              <w:pStyle w:val="a4"/>
              <w:ind w:left="0"/>
              <w:rPr>
                <w:sz w:val="28"/>
                <w:szCs w:val="28"/>
              </w:rPr>
            </w:pPr>
          </w:p>
        </w:tc>
      </w:tr>
      <w:tr w:rsidR="008247A1" w14:paraId="471BAF00" w14:textId="77777777" w:rsidTr="00FA2946">
        <w:tc>
          <w:tcPr>
            <w:tcW w:w="453" w:type="dxa"/>
          </w:tcPr>
          <w:p w14:paraId="4F5E81DF" w14:textId="77777777" w:rsidR="008247A1" w:rsidRPr="008E466B" w:rsidRDefault="008247A1" w:rsidP="00FA2946">
            <w:pPr>
              <w:pStyle w:val="a4"/>
              <w:ind w:left="0"/>
              <w:rPr>
                <w:sz w:val="28"/>
                <w:szCs w:val="28"/>
              </w:rPr>
            </w:pPr>
            <w:r w:rsidRPr="008E466B">
              <w:rPr>
                <w:sz w:val="28"/>
                <w:szCs w:val="28"/>
              </w:rPr>
              <w:t>2.</w:t>
            </w:r>
          </w:p>
        </w:tc>
        <w:tc>
          <w:tcPr>
            <w:tcW w:w="6644" w:type="dxa"/>
          </w:tcPr>
          <w:p w14:paraId="77A916E8" w14:textId="1A0C814C" w:rsidR="008247A1" w:rsidRPr="008E466B" w:rsidRDefault="008247A1" w:rsidP="0034607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Сигнал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дач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м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Т</w:t>
            </w:r>
            <w:r w:rsidRPr="005D20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P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Pr="005D20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  <w:r w:rsidRP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Pr="008247A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про введенн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B</w:t>
            </w:r>
            <w:r w:rsidRPr="008247A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</w:tc>
        <w:tc>
          <w:tcPr>
            <w:tcW w:w="1832" w:type="dxa"/>
          </w:tcPr>
          <w:p w14:paraId="2CE0CCC0" w14:textId="2A70271C" w:rsidR="008247A1" w:rsidRPr="008E466B" w:rsidRDefault="008247A1" w:rsidP="0006433C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</w:rPr>
              <w:t xml:space="preserve">-- </w:t>
            </w:r>
            <w:r w:rsidR="0006433C" w:rsidRPr="008E466B">
              <w:rPr>
                <w:sz w:val="28"/>
                <w:szCs w:val="28"/>
                <w:lang w:val="en-US"/>
              </w:rPr>
              <w:t>S</w:t>
            </w:r>
            <w:r w:rsidR="0006433C">
              <w:rPr>
                <w:sz w:val="28"/>
                <w:szCs w:val="28"/>
                <w:lang w:val="en-US"/>
              </w:rPr>
              <w:t>1/2/</w:t>
            </w:r>
            <w:r w:rsidR="0006433C">
              <w:rPr>
                <w:sz w:val="28"/>
                <w:szCs w:val="28"/>
                <w:lang w:val="ru-RU"/>
              </w:rPr>
              <w:t>3</w:t>
            </w:r>
            <w:r w:rsidR="0006433C" w:rsidRPr="008E466B">
              <w:rPr>
                <w:sz w:val="28"/>
                <w:szCs w:val="28"/>
                <w:lang w:val="en-US"/>
              </w:rPr>
              <w:t>,1</w:t>
            </w:r>
          </w:p>
        </w:tc>
      </w:tr>
      <w:tr w:rsidR="008247A1" w14:paraId="6344DFFB" w14:textId="77777777" w:rsidTr="00FA2946">
        <w:tc>
          <w:tcPr>
            <w:tcW w:w="453" w:type="dxa"/>
          </w:tcPr>
          <w:p w14:paraId="0C157742" w14:textId="2C147EA7" w:rsidR="008247A1" w:rsidRPr="008E466B" w:rsidRDefault="00346077" w:rsidP="00FA2946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3</w:t>
            </w:r>
            <w:r w:rsidR="008247A1" w:rsidRPr="008E466B">
              <w:rPr>
                <w:sz w:val="28"/>
                <w:szCs w:val="28"/>
              </w:rPr>
              <w:t>.</w:t>
            </w:r>
          </w:p>
        </w:tc>
        <w:tc>
          <w:tcPr>
            <w:tcW w:w="6644" w:type="dxa"/>
          </w:tcPr>
          <w:p w14:paraId="2E8CD3CD" w14:textId="610D7C6D" w:rsidR="008247A1" w:rsidRPr="008247A1" w:rsidRDefault="008247A1" w:rsidP="008247A1">
            <w:pPr>
              <w:rPr>
                <w:rFonts w:ascii="Times New Roman" w:hAnsi="Times New Roman" w:cs="Times New Roman"/>
                <w:b/>
                <w:sz w:val="28"/>
                <w:szCs w:val="28"/>
                <w:lang w:val="ru-RU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Чекати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на уведення данних в задачі Т</w:t>
            </w:r>
            <w:r w:rsidRPr="008247A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1832" w:type="dxa"/>
          </w:tcPr>
          <w:p w14:paraId="6BA63B7B" w14:textId="4BA03603" w:rsidR="008247A1" w:rsidRPr="008E466B" w:rsidRDefault="008247A1" w:rsidP="00FA2946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  <w:lang w:val="en-US"/>
              </w:rPr>
              <w:t xml:space="preserve">-- </w:t>
            </w:r>
            <w:r w:rsidR="0006433C" w:rsidRPr="008E466B">
              <w:rPr>
                <w:sz w:val="28"/>
                <w:szCs w:val="28"/>
                <w:lang w:val="en-US"/>
              </w:rPr>
              <w:t>W</w:t>
            </w:r>
            <w:r w:rsidR="0006433C">
              <w:rPr>
                <w:sz w:val="28"/>
                <w:szCs w:val="28"/>
                <w:lang w:val="en-US"/>
              </w:rPr>
              <w:t>1</w:t>
            </w:r>
            <w:r w:rsidR="0006433C" w:rsidRPr="008E466B">
              <w:rPr>
                <w:sz w:val="28"/>
                <w:szCs w:val="28"/>
                <w:lang w:val="en-US"/>
              </w:rPr>
              <w:t>,1</w:t>
            </w:r>
          </w:p>
        </w:tc>
      </w:tr>
      <w:tr w:rsidR="008247A1" w14:paraId="1397A88F" w14:textId="77777777" w:rsidTr="00FA2946">
        <w:tc>
          <w:tcPr>
            <w:tcW w:w="453" w:type="dxa"/>
          </w:tcPr>
          <w:p w14:paraId="64519B97" w14:textId="526B66FF" w:rsidR="008247A1" w:rsidRDefault="00346077" w:rsidP="00FA2946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4</w:t>
            </w:r>
            <w:r w:rsidR="008247A1" w:rsidRPr="008E466B">
              <w:rPr>
                <w:sz w:val="28"/>
                <w:szCs w:val="28"/>
              </w:rPr>
              <w:t>.</w:t>
            </w:r>
          </w:p>
        </w:tc>
        <w:tc>
          <w:tcPr>
            <w:tcW w:w="6644" w:type="dxa"/>
          </w:tcPr>
          <w:p w14:paraId="29CACFEA" w14:textId="774C986A" w:rsidR="008247A1" w:rsidRPr="008247A1" w:rsidRDefault="008247A1" w:rsidP="008247A1">
            <w:pPr>
              <w:rPr>
                <w:rFonts w:ascii="Times New Roman" w:hAnsi="Times New Roman" w:cs="Times New Roman"/>
                <w:b/>
                <w:sz w:val="28"/>
                <w:szCs w:val="28"/>
                <w:lang w:val="ru-RU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Чекати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на уведення данних в задачі Т</w:t>
            </w:r>
            <w:r w:rsidRPr="008247A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  <w:tc>
          <w:tcPr>
            <w:tcW w:w="1832" w:type="dxa"/>
          </w:tcPr>
          <w:p w14:paraId="6497189A" w14:textId="5D56E2B7" w:rsidR="008247A1" w:rsidRPr="008E466B" w:rsidRDefault="008247A1" w:rsidP="0006433C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  <w:lang w:val="en-US"/>
              </w:rPr>
              <w:t>-- W</w:t>
            </w:r>
            <w:r w:rsidR="0006433C">
              <w:rPr>
                <w:sz w:val="28"/>
                <w:szCs w:val="28"/>
                <w:lang w:val="ru-RU"/>
              </w:rPr>
              <w:t>3</w:t>
            </w:r>
            <w:r w:rsidRPr="008E466B">
              <w:rPr>
                <w:sz w:val="28"/>
                <w:szCs w:val="28"/>
                <w:lang w:val="en-US"/>
              </w:rPr>
              <w:t>,1</w:t>
            </w:r>
          </w:p>
        </w:tc>
      </w:tr>
      <w:tr w:rsidR="008247A1" w14:paraId="0DB5A774" w14:textId="77777777" w:rsidTr="00FA2946">
        <w:tc>
          <w:tcPr>
            <w:tcW w:w="453" w:type="dxa"/>
          </w:tcPr>
          <w:p w14:paraId="3C2A3CE8" w14:textId="2F3C36FF" w:rsidR="008247A1" w:rsidRPr="008E466B" w:rsidRDefault="00346077" w:rsidP="00FA2946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5</w:t>
            </w:r>
            <w:r w:rsidR="008247A1" w:rsidRPr="008E466B">
              <w:rPr>
                <w:sz w:val="28"/>
                <w:szCs w:val="28"/>
              </w:rPr>
              <w:t>.</w:t>
            </w:r>
          </w:p>
        </w:tc>
        <w:tc>
          <w:tcPr>
            <w:tcW w:w="6644" w:type="dxa"/>
          </w:tcPr>
          <w:p w14:paraId="3B6F6AA5" w14:textId="77777777" w:rsidR="008247A1" w:rsidRPr="00FF2FAB" w:rsidRDefault="008247A1" w:rsidP="00FA294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бчислення </w:t>
            </w:r>
            <w:r w:rsidRPr="00FF2FA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</w:t>
            </w:r>
            <w:r w:rsidRPr="00FF2FAB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 w:rsidRPr="00FF2FA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</w:t>
            </w:r>
            <w:r w:rsidRPr="00FF2FAB">
              <w:rPr>
                <w:rFonts w:ascii="Times New Roman" w:hAnsi="Times New Roman" w:cs="Times New Roman"/>
                <w:sz w:val="28"/>
                <w:szCs w:val="28"/>
              </w:rPr>
              <w:t xml:space="preserve">( </w:t>
            </w:r>
            <w:r w:rsidRPr="00FF2FA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H</w:t>
            </w:r>
            <w:r w:rsidRPr="00FF2FAB">
              <w:rPr>
                <w:rFonts w:ascii="Times New Roman" w:hAnsi="Times New Roman" w:cs="Times New Roman"/>
                <w:sz w:val="28"/>
                <w:szCs w:val="28"/>
              </w:rPr>
              <w:t xml:space="preserve"> ) та </w:t>
            </w:r>
            <w:r w:rsidRPr="00FF2FA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  <w:r w:rsidRPr="00FF2FAB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 w:rsidRPr="00FF2FA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  <w:r w:rsidRPr="00FF2FAB">
              <w:rPr>
                <w:rFonts w:ascii="Times New Roman" w:hAnsi="Times New Roman" w:cs="Times New Roman"/>
                <w:sz w:val="28"/>
                <w:szCs w:val="28"/>
              </w:rPr>
              <w:t xml:space="preserve">( </w:t>
            </w:r>
            <w:r w:rsidRPr="00FF2FA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H</w:t>
            </w:r>
            <w:r w:rsidRPr="00FF2FAB">
              <w:rPr>
                <w:rFonts w:ascii="Times New Roman" w:hAnsi="Times New Roman" w:cs="Times New Roman"/>
                <w:sz w:val="28"/>
                <w:szCs w:val="28"/>
              </w:rPr>
              <w:t xml:space="preserve"> )</w:t>
            </w:r>
          </w:p>
        </w:tc>
        <w:tc>
          <w:tcPr>
            <w:tcW w:w="1832" w:type="dxa"/>
          </w:tcPr>
          <w:p w14:paraId="3C5B1807" w14:textId="77777777" w:rsidR="008247A1" w:rsidRPr="008E466B" w:rsidRDefault="008247A1" w:rsidP="00FA2946">
            <w:pPr>
              <w:pStyle w:val="a4"/>
              <w:ind w:left="0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8247A1" w14:paraId="3399D65B" w14:textId="77777777" w:rsidTr="00FA2946">
        <w:tc>
          <w:tcPr>
            <w:tcW w:w="453" w:type="dxa"/>
          </w:tcPr>
          <w:p w14:paraId="0CE5B7A1" w14:textId="64D45421" w:rsidR="008247A1" w:rsidRDefault="00346077" w:rsidP="00FA2946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6</w:t>
            </w:r>
            <w:r w:rsidR="008247A1" w:rsidRPr="008E466B">
              <w:rPr>
                <w:sz w:val="28"/>
                <w:szCs w:val="28"/>
              </w:rPr>
              <w:t>.</w:t>
            </w:r>
          </w:p>
        </w:tc>
        <w:tc>
          <w:tcPr>
            <w:tcW w:w="6644" w:type="dxa"/>
          </w:tcPr>
          <w:p w14:paraId="63C24E96" w14:textId="3E05C781" w:rsidR="008247A1" w:rsidRPr="005D2076" w:rsidRDefault="008247A1" w:rsidP="0034607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Сигнал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дач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м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Т</w:t>
            </w:r>
            <w:r w:rsidR="00346077" w:rsidRPr="0034607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P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="00346077" w:rsidRPr="0034607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  <w:r w:rsidRP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="00346077" w:rsidRPr="0034607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про завершення обчислень</w:t>
            </w:r>
            <w:r w:rsidRPr="005D20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</w:t>
            </w:r>
            <w:r w:rsidRPr="005D20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т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</w:p>
        </w:tc>
        <w:tc>
          <w:tcPr>
            <w:tcW w:w="1832" w:type="dxa"/>
          </w:tcPr>
          <w:p w14:paraId="304DCC0D" w14:textId="6FC9E4FD" w:rsidR="008247A1" w:rsidRPr="0006433C" w:rsidRDefault="008247A1" w:rsidP="0006433C">
            <w:pPr>
              <w:pStyle w:val="a4"/>
              <w:ind w:left="0"/>
              <w:rPr>
                <w:sz w:val="28"/>
                <w:szCs w:val="28"/>
                <w:lang w:val="ru-RU"/>
              </w:rPr>
            </w:pPr>
            <w:r w:rsidRPr="008E466B">
              <w:rPr>
                <w:sz w:val="28"/>
                <w:szCs w:val="28"/>
              </w:rPr>
              <w:t xml:space="preserve">-- </w:t>
            </w:r>
            <w:r w:rsidR="0006433C" w:rsidRPr="008E466B">
              <w:rPr>
                <w:sz w:val="28"/>
                <w:szCs w:val="28"/>
                <w:lang w:val="en-US"/>
              </w:rPr>
              <w:t>S</w:t>
            </w:r>
            <w:r w:rsidR="0006433C">
              <w:rPr>
                <w:sz w:val="28"/>
                <w:szCs w:val="28"/>
                <w:lang w:val="en-US"/>
              </w:rPr>
              <w:t>1/2/</w:t>
            </w:r>
            <w:r w:rsidR="0006433C">
              <w:rPr>
                <w:sz w:val="28"/>
                <w:szCs w:val="28"/>
                <w:lang w:val="ru-RU"/>
              </w:rPr>
              <w:t>3</w:t>
            </w:r>
            <w:r w:rsidR="0006433C" w:rsidRPr="008E466B">
              <w:rPr>
                <w:sz w:val="28"/>
                <w:szCs w:val="28"/>
                <w:lang w:val="en-US"/>
              </w:rPr>
              <w:t>,</w:t>
            </w:r>
            <w:r w:rsidR="0006433C">
              <w:rPr>
                <w:sz w:val="28"/>
                <w:szCs w:val="28"/>
                <w:lang w:val="ru-RU"/>
              </w:rPr>
              <w:t>2</w:t>
            </w:r>
          </w:p>
        </w:tc>
      </w:tr>
      <w:tr w:rsidR="008247A1" w14:paraId="3CE0AD98" w14:textId="77777777" w:rsidTr="00FA2946">
        <w:tc>
          <w:tcPr>
            <w:tcW w:w="453" w:type="dxa"/>
          </w:tcPr>
          <w:p w14:paraId="2FC12D69" w14:textId="2FF1ED7F" w:rsidR="008247A1" w:rsidRDefault="00346077" w:rsidP="00FA2946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7</w:t>
            </w:r>
            <w:r w:rsidR="008247A1" w:rsidRPr="008E466B">
              <w:rPr>
                <w:sz w:val="28"/>
                <w:szCs w:val="28"/>
              </w:rPr>
              <w:t>.</w:t>
            </w:r>
          </w:p>
        </w:tc>
        <w:tc>
          <w:tcPr>
            <w:tcW w:w="6644" w:type="dxa"/>
          </w:tcPr>
          <w:p w14:paraId="20F7F282" w14:textId="0A5C2DC4" w:rsidR="008247A1" w:rsidRPr="00346077" w:rsidRDefault="008247A1" w:rsidP="0034607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Чекати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346077" w:rsidRPr="008E466B">
              <w:rPr>
                <w:rFonts w:ascii="Times New Roman" w:hAnsi="Times New Roman" w:cs="Times New Roman"/>
                <w:sz w:val="28"/>
                <w:szCs w:val="28"/>
              </w:rPr>
              <w:t>завершення обчислень</w:t>
            </w:r>
            <w:r w:rsidR="00346077" w:rsidRPr="005D20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 w:rsidR="0034607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</w:t>
            </w:r>
            <w:r w:rsidR="00346077" w:rsidRPr="005D20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 w:rsidR="0034607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та </w:t>
            </w:r>
            <w:r w:rsidR="0034607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  <w:r w:rsidR="00346077"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>Т</w:t>
            </w:r>
            <w:r w:rsidR="00346077" w:rsidRPr="0034607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1832" w:type="dxa"/>
          </w:tcPr>
          <w:p w14:paraId="631F2523" w14:textId="6816685D" w:rsidR="008247A1" w:rsidRPr="0006433C" w:rsidRDefault="008247A1" w:rsidP="0006433C">
            <w:pPr>
              <w:pStyle w:val="a4"/>
              <w:ind w:left="0"/>
              <w:rPr>
                <w:sz w:val="28"/>
                <w:szCs w:val="28"/>
                <w:lang w:val="ru-RU"/>
              </w:rPr>
            </w:pPr>
            <w:r w:rsidRPr="008E466B">
              <w:rPr>
                <w:sz w:val="28"/>
                <w:szCs w:val="28"/>
                <w:lang w:val="en-US"/>
              </w:rPr>
              <w:t>-- W</w:t>
            </w:r>
            <w:r w:rsidR="0006433C">
              <w:rPr>
                <w:sz w:val="28"/>
                <w:szCs w:val="28"/>
                <w:lang w:val="ru-RU"/>
              </w:rPr>
              <w:t>1</w:t>
            </w:r>
            <w:r w:rsidRPr="008E466B">
              <w:rPr>
                <w:sz w:val="28"/>
                <w:szCs w:val="28"/>
                <w:lang w:val="en-US"/>
              </w:rPr>
              <w:t>,</w:t>
            </w:r>
            <w:r w:rsidR="0006433C">
              <w:rPr>
                <w:sz w:val="28"/>
                <w:szCs w:val="28"/>
                <w:lang w:val="ru-RU"/>
              </w:rPr>
              <w:t>2</w:t>
            </w:r>
          </w:p>
        </w:tc>
      </w:tr>
      <w:tr w:rsidR="008247A1" w14:paraId="67F1661D" w14:textId="77777777" w:rsidTr="00FA2946">
        <w:tc>
          <w:tcPr>
            <w:tcW w:w="453" w:type="dxa"/>
          </w:tcPr>
          <w:p w14:paraId="1270800E" w14:textId="42A0B6F2" w:rsidR="008247A1" w:rsidRDefault="00346077" w:rsidP="00FA2946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8</w:t>
            </w:r>
            <w:r w:rsidR="008247A1" w:rsidRPr="008E466B">
              <w:rPr>
                <w:sz w:val="28"/>
                <w:szCs w:val="28"/>
              </w:rPr>
              <w:t>.</w:t>
            </w:r>
          </w:p>
        </w:tc>
        <w:tc>
          <w:tcPr>
            <w:tcW w:w="6644" w:type="dxa"/>
          </w:tcPr>
          <w:p w14:paraId="00ED58C7" w14:textId="7C4911A5" w:rsidR="008247A1" w:rsidRPr="00346077" w:rsidRDefault="008247A1" w:rsidP="0034607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Чекати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346077" w:rsidRPr="008E466B">
              <w:rPr>
                <w:rFonts w:ascii="Times New Roman" w:hAnsi="Times New Roman" w:cs="Times New Roman"/>
                <w:sz w:val="28"/>
                <w:szCs w:val="28"/>
              </w:rPr>
              <w:t>завершення обчислень</w:t>
            </w:r>
            <w:r w:rsidR="00346077" w:rsidRPr="005D20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 w:rsidR="0034607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</w:t>
            </w:r>
            <w:r w:rsidR="00346077" w:rsidRPr="005D20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 w:rsidR="0034607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та </w:t>
            </w:r>
            <w:r w:rsidR="0034607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  <w:r w:rsidR="00346077"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>Т</w:t>
            </w:r>
            <w:r w:rsidR="00346077" w:rsidRPr="0034607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1832" w:type="dxa"/>
          </w:tcPr>
          <w:p w14:paraId="2C738CE8" w14:textId="3965E736" w:rsidR="008247A1" w:rsidRPr="0006433C" w:rsidRDefault="008247A1" w:rsidP="0006433C">
            <w:pPr>
              <w:pStyle w:val="a4"/>
              <w:ind w:left="0"/>
              <w:rPr>
                <w:sz w:val="28"/>
                <w:szCs w:val="28"/>
                <w:lang w:val="ru-RU"/>
              </w:rPr>
            </w:pPr>
            <w:r w:rsidRPr="008E466B">
              <w:rPr>
                <w:sz w:val="28"/>
                <w:szCs w:val="28"/>
                <w:lang w:val="en-US"/>
              </w:rPr>
              <w:t>-- W2,</w:t>
            </w:r>
            <w:r w:rsidR="0006433C">
              <w:rPr>
                <w:sz w:val="28"/>
                <w:szCs w:val="28"/>
                <w:lang w:val="ru-RU"/>
              </w:rPr>
              <w:t>1</w:t>
            </w:r>
          </w:p>
        </w:tc>
      </w:tr>
      <w:tr w:rsidR="008247A1" w14:paraId="67A027A1" w14:textId="77777777" w:rsidTr="00FA2946">
        <w:tc>
          <w:tcPr>
            <w:tcW w:w="453" w:type="dxa"/>
          </w:tcPr>
          <w:p w14:paraId="32E756F7" w14:textId="04B4459F" w:rsidR="008247A1" w:rsidRDefault="00346077" w:rsidP="00FA2946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9</w:t>
            </w:r>
            <w:r w:rsidR="008247A1" w:rsidRPr="008E466B">
              <w:rPr>
                <w:sz w:val="28"/>
                <w:szCs w:val="28"/>
              </w:rPr>
              <w:t>.</w:t>
            </w:r>
          </w:p>
        </w:tc>
        <w:tc>
          <w:tcPr>
            <w:tcW w:w="6644" w:type="dxa"/>
          </w:tcPr>
          <w:p w14:paraId="70001D97" w14:textId="466572BD" w:rsidR="008247A1" w:rsidRPr="00346077" w:rsidRDefault="008247A1" w:rsidP="0034607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Чекати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346077" w:rsidRPr="008E466B">
              <w:rPr>
                <w:rFonts w:ascii="Times New Roman" w:hAnsi="Times New Roman" w:cs="Times New Roman"/>
                <w:sz w:val="28"/>
                <w:szCs w:val="28"/>
              </w:rPr>
              <w:t>завершення обчислень</w:t>
            </w:r>
            <w:r w:rsidR="00346077" w:rsidRPr="005D20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 w:rsidR="0034607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</w:t>
            </w:r>
            <w:r w:rsidR="00346077" w:rsidRPr="005D20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 w:rsidR="0034607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та </w:t>
            </w:r>
            <w:r w:rsidR="0034607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  <w:r w:rsidR="00346077"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>Т</w:t>
            </w:r>
            <w:r w:rsidR="00346077" w:rsidRPr="0034607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  <w:tc>
          <w:tcPr>
            <w:tcW w:w="1832" w:type="dxa"/>
          </w:tcPr>
          <w:p w14:paraId="4F7C1E38" w14:textId="1CE9B514" w:rsidR="008247A1" w:rsidRPr="0006433C" w:rsidRDefault="008247A1" w:rsidP="0006433C">
            <w:pPr>
              <w:pStyle w:val="a4"/>
              <w:ind w:left="0"/>
              <w:rPr>
                <w:sz w:val="28"/>
                <w:szCs w:val="28"/>
                <w:lang w:val="ru-RU"/>
              </w:rPr>
            </w:pPr>
            <w:r w:rsidRPr="008E466B">
              <w:rPr>
                <w:sz w:val="28"/>
                <w:szCs w:val="28"/>
                <w:lang w:val="en-US"/>
              </w:rPr>
              <w:t>-- W</w:t>
            </w:r>
            <w:r w:rsidR="0006433C">
              <w:rPr>
                <w:sz w:val="28"/>
                <w:szCs w:val="28"/>
                <w:lang w:val="ru-RU"/>
              </w:rPr>
              <w:t>3</w:t>
            </w:r>
            <w:r w:rsidRPr="008E466B">
              <w:rPr>
                <w:sz w:val="28"/>
                <w:szCs w:val="28"/>
                <w:lang w:val="en-US"/>
              </w:rPr>
              <w:t>,</w:t>
            </w:r>
            <w:r w:rsidR="0006433C">
              <w:rPr>
                <w:sz w:val="28"/>
                <w:szCs w:val="28"/>
                <w:lang w:val="ru-RU"/>
              </w:rPr>
              <w:t>2</w:t>
            </w:r>
          </w:p>
        </w:tc>
      </w:tr>
      <w:tr w:rsidR="008247A1" w14:paraId="5EE7750B" w14:textId="77777777" w:rsidTr="00FA2946">
        <w:tc>
          <w:tcPr>
            <w:tcW w:w="453" w:type="dxa"/>
          </w:tcPr>
          <w:p w14:paraId="061D2ACD" w14:textId="36D5376B" w:rsidR="008247A1" w:rsidRPr="008E466B" w:rsidRDefault="00346077" w:rsidP="00FA2946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0</w:t>
            </w:r>
            <w:r w:rsidR="008247A1" w:rsidRPr="008E466B">
              <w:rPr>
                <w:sz w:val="28"/>
                <w:szCs w:val="28"/>
              </w:rPr>
              <w:t>.</w:t>
            </w:r>
          </w:p>
        </w:tc>
        <w:tc>
          <w:tcPr>
            <w:tcW w:w="6644" w:type="dxa"/>
          </w:tcPr>
          <w:p w14:paraId="27FFAFC0" w14:textId="5D6D33CB" w:rsidR="008247A1" w:rsidRPr="00E95BD8" w:rsidRDefault="008247A1" w:rsidP="00346077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 w:rsidRPr="00FF2FA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</w:t>
            </w:r>
            <w:r w:rsidRPr="008247A1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Pr="00FF2FAB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 w:rsidRPr="00FF2FA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</w:t>
            </w:r>
          </w:p>
        </w:tc>
        <w:tc>
          <w:tcPr>
            <w:tcW w:w="1832" w:type="dxa"/>
          </w:tcPr>
          <w:p w14:paraId="170611D9" w14:textId="77777777" w:rsidR="008247A1" w:rsidRPr="008E466B" w:rsidRDefault="008247A1" w:rsidP="00FA2946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346077" w14:paraId="176EFD55" w14:textId="77777777" w:rsidTr="00FA2946">
        <w:tc>
          <w:tcPr>
            <w:tcW w:w="453" w:type="dxa"/>
          </w:tcPr>
          <w:p w14:paraId="73CECA07" w14:textId="0186F202" w:rsidR="00346077" w:rsidRPr="008E466B" w:rsidRDefault="00346077" w:rsidP="00346077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1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644" w:type="dxa"/>
          </w:tcPr>
          <w:p w14:paraId="5F296826" w14:textId="4168E95C" w:rsidR="00346077" w:rsidRDefault="00346077" w:rsidP="0034607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 w:rsidRPr="00FF2FA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  <w:r w:rsidRPr="008247A1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Pr="00FF2FAB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 w:rsidRPr="00FF2FA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</w:p>
        </w:tc>
        <w:tc>
          <w:tcPr>
            <w:tcW w:w="1832" w:type="dxa"/>
          </w:tcPr>
          <w:p w14:paraId="528D7283" w14:textId="12EF72A6" w:rsidR="00346077" w:rsidRDefault="00346077" w:rsidP="00346077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346077" w14:paraId="1BE39ECE" w14:textId="77777777" w:rsidTr="00FA2946">
        <w:tc>
          <w:tcPr>
            <w:tcW w:w="453" w:type="dxa"/>
          </w:tcPr>
          <w:p w14:paraId="01C2EBF8" w14:textId="6D784A51" w:rsidR="00346077" w:rsidRPr="008E466B" w:rsidRDefault="00346077" w:rsidP="00346077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2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644" w:type="dxa"/>
          </w:tcPr>
          <w:p w14:paraId="2DE346A6" w14:textId="1728B878" w:rsidR="00346077" w:rsidRDefault="00346077" w:rsidP="0034607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3</w:t>
            </w:r>
            <w:r w:rsidRPr="00FF2FAB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</w:t>
            </w:r>
          </w:p>
        </w:tc>
        <w:tc>
          <w:tcPr>
            <w:tcW w:w="1832" w:type="dxa"/>
          </w:tcPr>
          <w:p w14:paraId="031A1D53" w14:textId="47C6AE47" w:rsidR="00346077" w:rsidRDefault="00346077" w:rsidP="00346077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346077" w14:paraId="79E4C067" w14:textId="77777777" w:rsidTr="00FA2946">
        <w:tc>
          <w:tcPr>
            <w:tcW w:w="453" w:type="dxa"/>
          </w:tcPr>
          <w:p w14:paraId="19B52D43" w14:textId="1F05726C" w:rsidR="00346077" w:rsidRPr="008E466B" w:rsidRDefault="00346077" w:rsidP="00346077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3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644" w:type="dxa"/>
          </w:tcPr>
          <w:p w14:paraId="56962DD1" w14:textId="7DCF798C" w:rsidR="00346077" w:rsidRDefault="00346077" w:rsidP="0034607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3</w:t>
            </w:r>
            <w:r w:rsidRPr="00FF2FAB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</w:tc>
        <w:tc>
          <w:tcPr>
            <w:tcW w:w="1832" w:type="dxa"/>
          </w:tcPr>
          <w:p w14:paraId="5A6899E5" w14:textId="0B782263" w:rsidR="00346077" w:rsidRDefault="00346077" w:rsidP="00346077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346077" w:rsidRPr="00F40778" w14:paraId="5E54588D" w14:textId="77777777" w:rsidTr="00FA2946">
        <w:tc>
          <w:tcPr>
            <w:tcW w:w="453" w:type="dxa"/>
          </w:tcPr>
          <w:p w14:paraId="7081FE36" w14:textId="6331AA6D" w:rsidR="00346077" w:rsidRPr="008E466B" w:rsidRDefault="00346077" w:rsidP="00346077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4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644" w:type="dxa"/>
          </w:tcPr>
          <w:p w14:paraId="460247F1" w14:textId="33F89791" w:rsidR="00346077" w:rsidRPr="008247A1" w:rsidRDefault="00346077" w:rsidP="0034607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Обчисленн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</w:t>
            </w:r>
            <w:r w:rsidRPr="00C53444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Pr="005F2E76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B</w:t>
            </w:r>
            <w:r w:rsidRPr="00C53444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Pr="005F2E76">
              <w:rPr>
                <w:rFonts w:ascii="Times New Roman" w:hAnsi="Times New Roman" w:cs="Times New Roman"/>
                <w:sz w:val="28"/>
                <w:szCs w:val="28"/>
              </w:rPr>
              <w:t xml:space="preserve"> *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</w:t>
            </w:r>
            <w:r w:rsidRPr="008247A1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5F2E76">
              <w:rPr>
                <w:rFonts w:ascii="Times New Roman" w:hAnsi="Times New Roman" w:cs="Times New Roman"/>
                <w:sz w:val="28"/>
                <w:szCs w:val="28"/>
              </w:rPr>
              <w:t xml:space="preserve">+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</w:t>
            </w:r>
            <w:r w:rsidRPr="005F2E76">
              <w:rPr>
                <w:rFonts w:ascii="Times New Roman" w:hAnsi="Times New Roman" w:cs="Times New Roman"/>
                <w:sz w:val="28"/>
                <w:szCs w:val="28"/>
              </w:rPr>
              <w:t xml:space="preserve"> *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K</w:t>
            </w:r>
            <w:r w:rsidRPr="00C53444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Pr="005F2E76">
              <w:rPr>
                <w:rFonts w:ascii="Times New Roman" w:hAnsi="Times New Roman" w:cs="Times New Roman"/>
                <w:sz w:val="28"/>
                <w:szCs w:val="28"/>
              </w:rPr>
              <w:t xml:space="preserve"> *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  <w:r w:rsidRPr="008247A1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5F2E76">
              <w:rPr>
                <w:rFonts w:ascii="Times New Roman" w:hAnsi="Times New Roman" w:cs="Times New Roman"/>
                <w:sz w:val="28"/>
                <w:szCs w:val="28"/>
              </w:rPr>
              <w:t xml:space="preserve">*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Pr="008247A1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1832" w:type="dxa"/>
          </w:tcPr>
          <w:p w14:paraId="608EB8CC" w14:textId="77777777" w:rsidR="00346077" w:rsidRPr="008E466B" w:rsidRDefault="00346077" w:rsidP="00346077">
            <w:pPr>
              <w:pStyle w:val="a4"/>
              <w:ind w:left="0"/>
              <w:rPr>
                <w:sz w:val="28"/>
                <w:szCs w:val="28"/>
              </w:rPr>
            </w:pPr>
          </w:p>
        </w:tc>
      </w:tr>
      <w:tr w:rsidR="00346077" w:rsidRPr="00765AFA" w14:paraId="691DE78F" w14:textId="77777777" w:rsidTr="00FA2946">
        <w:tc>
          <w:tcPr>
            <w:tcW w:w="453" w:type="dxa"/>
          </w:tcPr>
          <w:p w14:paraId="64D60F62" w14:textId="770E100E" w:rsidR="00346077" w:rsidRPr="008E466B" w:rsidRDefault="00346077" w:rsidP="00346077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5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644" w:type="dxa"/>
          </w:tcPr>
          <w:p w14:paraId="03190D9A" w14:textId="631E30E0" w:rsidR="00346077" w:rsidRPr="00540936" w:rsidRDefault="00346077" w:rsidP="0034607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Чекати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вершення обчислень</w:t>
            </w:r>
            <w:r w:rsidRPr="0054093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</w:t>
            </w:r>
            <w:r w:rsidRPr="00C53444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</w:t>
            </w:r>
            <w:r w:rsidRPr="0034607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>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832" w:type="dxa"/>
          </w:tcPr>
          <w:p w14:paraId="732B8F1B" w14:textId="1A6D6634" w:rsidR="00346077" w:rsidRPr="0006433C" w:rsidRDefault="00346077" w:rsidP="0006433C">
            <w:pPr>
              <w:pStyle w:val="a4"/>
              <w:ind w:left="0"/>
              <w:rPr>
                <w:sz w:val="28"/>
                <w:szCs w:val="28"/>
                <w:lang w:val="ru-RU"/>
              </w:rPr>
            </w:pPr>
            <w:r w:rsidRPr="008E466B">
              <w:rPr>
                <w:sz w:val="28"/>
                <w:szCs w:val="28"/>
                <w:lang w:val="en-US"/>
              </w:rPr>
              <w:t>-- W</w:t>
            </w:r>
            <w:r w:rsidR="0006433C">
              <w:rPr>
                <w:sz w:val="28"/>
                <w:szCs w:val="28"/>
                <w:lang w:val="ru-RU"/>
              </w:rPr>
              <w:t>1</w:t>
            </w:r>
            <w:r w:rsidRPr="008E466B">
              <w:rPr>
                <w:sz w:val="28"/>
                <w:szCs w:val="28"/>
                <w:lang w:val="en-US"/>
              </w:rPr>
              <w:t>,</w:t>
            </w:r>
            <w:r w:rsidR="0006433C">
              <w:rPr>
                <w:sz w:val="28"/>
                <w:szCs w:val="28"/>
                <w:lang w:val="ru-RU"/>
              </w:rPr>
              <w:t>3</w:t>
            </w:r>
          </w:p>
        </w:tc>
      </w:tr>
      <w:tr w:rsidR="00346077" w:rsidRPr="00765AFA" w14:paraId="05A2C33D" w14:textId="77777777" w:rsidTr="00FA2946">
        <w:tc>
          <w:tcPr>
            <w:tcW w:w="453" w:type="dxa"/>
          </w:tcPr>
          <w:p w14:paraId="0D02E9C8" w14:textId="6AF3100B" w:rsidR="00346077" w:rsidRDefault="00346077" w:rsidP="00346077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6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644" w:type="dxa"/>
          </w:tcPr>
          <w:p w14:paraId="43CF63DD" w14:textId="4E86D5A8" w:rsidR="00346077" w:rsidRPr="00E95BD8" w:rsidRDefault="00346077" w:rsidP="00346077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Чекати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вершення обчислень</w:t>
            </w:r>
            <w:r w:rsidRPr="0054093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</w:t>
            </w:r>
            <w:r w:rsidRPr="00C53444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</w:t>
            </w:r>
            <w:r w:rsidRPr="0034607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>Т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1832" w:type="dxa"/>
          </w:tcPr>
          <w:p w14:paraId="0636F6B2" w14:textId="1C342FA6" w:rsidR="00346077" w:rsidRPr="0006433C" w:rsidRDefault="00346077" w:rsidP="0006433C">
            <w:pPr>
              <w:pStyle w:val="a4"/>
              <w:ind w:left="0"/>
              <w:rPr>
                <w:sz w:val="28"/>
                <w:szCs w:val="28"/>
                <w:lang w:val="ru-RU"/>
              </w:rPr>
            </w:pPr>
            <w:r w:rsidRPr="008E466B">
              <w:rPr>
                <w:sz w:val="28"/>
                <w:szCs w:val="28"/>
                <w:lang w:val="en-US"/>
              </w:rPr>
              <w:t>-- W2,</w:t>
            </w:r>
            <w:r w:rsidR="0006433C">
              <w:rPr>
                <w:sz w:val="28"/>
                <w:szCs w:val="28"/>
                <w:lang w:val="ru-RU"/>
              </w:rPr>
              <w:t>2</w:t>
            </w:r>
          </w:p>
        </w:tc>
      </w:tr>
      <w:tr w:rsidR="00346077" w:rsidRPr="00765AFA" w14:paraId="4F20D121" w14:textId="77777777" w:rsidTr="00FA2946">
        <w:tc>
          <w:tcPr>
            <w:tcW w:w="453" w:type="dxa"/>
          </w:tcPr>
          <w:p w14:paraId="2DEB3B2E" w14:textId="7A6C1515" w:rsidR="00346077" w:rsidRDefault="00346077" w:rsidP="00346077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7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644" w:type="dxa"/>
          </w:tcPr>
          <w:p w14:paraId="344A31F9" w14:textId="3AA1CBF4" w:rsidR="00346077" w:rsidRPr="00E95BD8" w:rsidRDefault="00346077" w:rsidP="00346077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Чекати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вершення обчислень</w:t>
            </w:r>
            <w:r w:rsidRPr="0054093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</w:t>
            </w:r>
            <w:r w:rsidRPr="00C53444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</w:t>
            </w:r>
            <w:r w:rsidRPr="0034607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>Т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  <w:tc>
          <w:tcPr>
            <w:tcW w:w="1832" w:type="dxa"/>
          </w:tcPr>
          <w:p w14:paraId="1D6BE444" w14:textId="587E55D6" w:rsidR="00346077" w:rsidRPr="0006433C" w:rsidRDefault="00346077" w:rsidP="0006433C">
            <w:pPr>
              <w:pStyle w:val="a4"/>
              <w:ind w:left="0"/>
              <w:rPr>
                <w:sz w:val="28"/>
                <w:szCs w:val="28"/>
                <w:lang w:val="ru-RU"/>
              </w:rPr>
            </w:pPr>
            <w:r w:rsidRPr="008E466B">
              <w:rPr>
                <w:sz w:val="28"/>
                <w:szCs w:val="28"/>
                <w:lang w:val="en-US"/>
              </w:rPr>
              <w:t>-- W</w:t>
            </w:r>
            <w:r w:rsidR="0006433C">
              <w:rPr>
                <w:sz w:val="28"/>
                <w:szCs w:val="28"/>
                <w:lang w:val="ru-RU"/>
              </w:rPr>
              <w:t>3</w:t>
            </w:r>
            <w:r w:rsidRPr="008E466B">
              <w:rPr>
                <w:sz w:val="28"/>
                <w:szCs w:val="28"/>
                <w:lang w:val="en-US"/>
              </w:rPr>
              <w:t>,</w:t>
            </w:r>
            <w:r w:rsidR="0006433C">
              <w:rPr>
                <w:sz w:val="28"/>
                <w:szCs w:val="28"/>
                <w:lang w:val="ru-RU"/>
              </w:rPr>
              <w:t>3</w:t>
            </w:r>
          </w:p>
        </w:tc>
      </w:tr>
      <w:tr w:rsidR="00346077" w:rsidRPr="00765AFA" w14:paraId="7451EBD8" w14:textId="77777777" w:rsidTr="00FA2946">
        <w:tc>
          <w:tcPr>
            <w:tcW w:w="453" w:type="dxa"/>
          </w:tcPr>
          <w:p w14:paraId="50515264" w14:textId="3960E24A" w:rsidR="00346077" w:rsidRPr="00346077" w:rsidRDefault="00346077" w:rsidP="00346077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8.</w:t>
            </w:r>
          </w:p>
        </w:tc>
        <w:tc>
          <w:tcPr>
            <w:tcW w:w="6644" w:type="dxa"/>
          </w:tcPr>
          <w:p w14:paraId="5AD2ADBA" w14:textId="5F51D7E5" w:rsidR="00346077" w:rsidRPr="00E95BD8" w:rsidRDefault="00346077" w:rsidP="00346077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Виведення результату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1832" w:type="dxa"/>
          </w:tcPr>
          <w:p w14:paraId="5F5FABE2" w14:textId="77777777" w:rsidR="00346077" w:rsidRPr="008E466B" w:rsidRDefault="00346077" w:rsidP="00346077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</w:p>
        </w:tc>
      </w:tr>
    </w:tbl>
    <w:p w14:paraId="5C0A5CB7" w14:textId="77777777" w:rsidR="008247A1" w:rsidRDefault="008247A1">
      <w:pP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14:paraId="3115841D" w14:textId="4C627893" w:rsidR="00C53444" w:rsidRPr="00C53444" w:rsidRDefault="00C53444" w:rsidP="00C53444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C53444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Етап 3. Розроблення структурної схеми взаємодії задач</w:t>
      </w:r>
    </w:p>
    <w:p w14:paraId="217A2A46" w14:textId="5B29763F" w:rsidR="00C53444" w:rsidRPr="00C53444" w:rsidRDefault="00C53444" w:rsidP="00C53444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C53444">
        <w:rPr>
          <w:rFonts w:ascii="Times New Roman" w:hAnsi="Times New Roman" w:cs="Times New Roman"/>
          <w:sz w:val="28"/>
          <w:szCs w:val="28"/>
          <w:lang w:val="uk-UA"/>
        </w:rPr>
        <w:t>На структурній схемі взаємодії задач</w:t>
      </w:r>
      <w:r w:rsidR="008E466B" w:rsidRPr="008E466B">
        <w:rPr>
          <w:rFonts w:ascii="Times New Roman" w:hAnsi="Times New Roman" w:cs="Times New Roman"/>
          <w:sz w:val="28"/>
          <w:szCs w:val="28"/>
        </w:rPr>
        <w:t xml:space="preserve"> (</w:t>
      </w:r>
      <w:r w:rsidR="008E466B">
        <w:rPr>
          <w:rFonts w:ascii="Times New Roman" w:hAnsi="Times New Roman" w:cs="Times New Roman"/>
          <w:sz w:val="28"/>
          <w:szCs w:val="28"/>
        </w:rPr>
        <w:t>рис. 2)</w:t>
      </w:r>
      <w:r w:rsidRPr="00C5344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E466B">
        <w:rPr>
          <w:rFonts w:ascii="Times New Roman" w:hAnsi="Times New Roman" w:cs="Times New Roman"/>
          <w:sz w:val="28"/>
          <w:szCs w:val="28"/>
          <w:lang w:val="uk-UA"/>
        </w:rPr>
        <w:t xml:space="preserve">задіяні такі </w:t>
      </w:r>
      <w:r w:rsidR="0067481E">
        <w:rPr>
          <w:rFonts w:ascii="Times New Roman" w:hAnsi="Times New Roman" w:cs="Times New Roman"/>
          <w:sz w:val="28"/>
          <w:szCs w:val="28"/>
          <w:lang w:val="uk-UA"/>
        </w:rPr>
        <w:t>події</w:t>
      </w:r>
      <w:r w:rsidR="008E466B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14:paraId="3D6E343F" w14:textId="717F77A0" w:rsidR="00B26B3B" w:rsidRPr="00C4287C" w:rsidRDefault="0067481E" w:rsidP="00B26B3B">
      <w:pPr>
        <w:pStyle w:val="a4"/>
        <w:numPr>
          <w:ilvl w:val="0"/>
          <w:numId w:val="1"/>
        </w:numPr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IEvent</w:t>
      </w:r>
      <w:r w:rsidRPr="0067481E">
        <w:rPr>
          <w:sz w:val="28"/>
          <w:szCs w:val="28"/>
        </w:rPr>
        <w:t>[3]</w:t>
      </w:r>
      <w:r w:rsidR="00B26B3B" w:rsidRPr="00C53444">
        <w:rPr>
          <w:sz w:val="28"/>
          <w:szCs w:val="28"/>
        </w:rPr>
        <w:t xml:space="preserve"> </w:t>
      </w:r>
      <w:r w:rsidR="00B26B3B">
        <w:rPr>
          <w:sz w:val="28"/>
          <w:szCs w:val="28"/>
          <w:lang w:val="uk-UA"/>
        </w:rPr>
        <w:t>– для синхронізації з завершення</w:t>
      </w:r>
      <w:r w:rsidR="00B26B3B" w:rsidRPr="00C53444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вводу даних</w:t>
      </w:r>
      <w:r w:rsidR="00B26B3B" w:rsidRPr="00B26B3B">
        <w:rPr>
          <w:sz w:val="28"/>
          <w:szCs w:val="28"/>
        </w:rPr>
        <w:t xml:space="preserve"> </w:t>
      </w:r>
      <w:r w:rsidR="00B26B3B" w:rsidRPr="00C53444">
        <w:rPr>
          <w:sz w:val="28"/>
          <w:szCs w:val="28"/>
          <w:lang w:val="uk-UA"/>
        </w:rPr>
        <w:t xml:space="preserve">в </w:t>
      </w:r>
      <w:r w:rsidR="00B26B3B" w:rsidRPr="00C53444">
        <w:rPr>
          <w:sz w:val="28"/>
          <w:szCs w:val="28"/>
          <w:lang w:val="en-US"/>
        </w:rPr>
        <w:t>T</w:t>
      </w:r>
      <w:r w:rsidR="00B26B3B" w:rsidRPr="00C53444">
        <w:rPr>
          <w:sz w:val="28"/>
          <w:szCs w:val="28"/>
        </w:rPr>
        <w:t>1</w:t>
      </w:r>
      <w:r w:rsidRPr="0067481E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T</w:t>
      </w:r>
      <w:r w:rsidRPr="0067481E">
        <w:rPr>
          <w:sz w:val="28"/>
          <w:szCs w:val="28"/>
        </w:rPr>
        <w:t xml:space="preserve">3, </w:t>
      </w:r>
      <w:r>
        <w:rPr>
          <w:sz w:val="28"/>
          <w:szCs w:val="28"/>
          <w:lang w:val="en-US"/>
        </w:rPr>
        <w:t>T</w:t>
      </w:r>
      <w:r w:rsidRPr="0067481E">
        <w:rPr>
          <w:sz w:val="28"/>
          <w:szCs w:val="28"/>
        </w:rPr>
        <w:t>4</w:t>
      </w:r>
      <w:r w:rsidR="00B26B3B">
        <w:rPr>
          <w:sz w:val="28"/>
          <w:szCs w:val="28"/>
          <w:lang w:val="uk-UA"/>
        </w:rPr>
        <w:t>;</w:t>
      </w:r>
    </w:p>
    <w:p w14:paraId="1B935379" w14:textId="03B8891E" w:rsidR="00B26B3B" w:rsidRPr="00B26B3B" w:rsidRDefault="0067481E" w:rsidP="00B26B3B">
      <w:pPr>
        <w:pStyle w:val="a4"/>
        <w:numPr>
          <w:ilvl w:val="0"/>
          <w:numId w:val="1"/>
        </w:numPr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SEvent</w:t>
      </w:r>
      <w:r w:rsidRPr="0067481E">
        <w:rPr>
          <w:sz w:val="28"/>
          <w:szCs w:val="28"/>
          <w:lang w:val="uk-UA"/>
        </w:rPr>
        <w:t xml:space="preserve">[3] </w:t>
      </w:r>
      <w:r w:rsidR="00B26B3B" w:rsidRPr="0067481E">
        <w:rPr>
          <w:sz w:val="28"/>
          <w:szCs w:val="28"/>
          <w:lang w:val="uk-UA"/>
        </w:rPr>
        <w:t xml:space="preserve"> </w:t>
      </w:r>
      <w:r w:rsidR="00B26B3B">
        <w:rPr>
          <w:sz w:val="28"/>
          <w:szCs w:val="28"/>
          <w:lang w:val="uk-UA"/>
        </w:rPr>
        <w:t>– для синхронізації з завершення</w:t>
      </w:r>
      <w:r w:rsidR="00B26B3B" w:rsidRPr="00C53444">
        <w:rPr>
          <w:sz w:val="28"/>
          <w:szCs w:val="28"/>
          <w:lang w:val="uk-UA"/>
        </w:rPr>
        <w:t xml:space="preserve"> обчислень</w:t>
      </w:r>
      <w:r w:rsidR="00B26B3B" w:rsidRPr="0067481E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min</w:t>
      </w:r>
      <w:r w:rsidRPr="0067481E">
        <w:rPr>
          <w:sz w:val="28"/>
          <w:szCs w:val="28"/>
          <w:lang w:val="uk-UA"/>
        </w:rPr>
        <w:t xml:space="preserve"> та </w:t>
      </w:r>
      <w:r>
        <w:rPr>
          <w:sz w:val="28"/>
          <w:szCs w:val="28"/>
          <w:lang w:val="en-US"/>
        </w:rPr>
        <w:t>max</w:t>
      </w:r>
      <w:r w:rsidR="00B26B3B" w:rsidRPr="00C53444">
        <w:rPr>
          <w:sz w:val="28"/>
          <w:szCs w:val="28"/>
          <w:lang w:val="uk-UA"/>
        </w:rPr>
        <w:t xml:space="preserve"> в </w:t>
      </w:r>
      <w:r w:rsidRPr="00C53444">
        <w:rPr>
          <w:sz w:val="28"/>
          <w:szCs w:val="28"/>
          <w:lang w:val="en-US"/>
        </w:rPr>
        <w:t>T</w:t>
      </w:r>
      <w:r w:rsidRPr="0067481E">
        <w:rPr>
          <w:sz w:val="28"/>
          <w:szCs w:val="28"/>
          <w:lang w:val="uk-UA"/>
        </w:rPr>
        <w:t xml:space="preserve">1, </w:t>
      </w:r>
      <w:r>
        <w:rPr>
          <w:sz w:val="28"/>
          <w:szCs w:val="28"/>
          <w:lang w:val="en-US"/>
        </w:rPr>
        <w:t>T</w:t>
      </w:r>
      <w:r w:rsidRPr="0067481E">
        <w:rPr>
          <w:sz w:val="28"/>
          <w:szCs w:val="28"/>
          <w:lang w:val="uk-UA"/>
        </w:rPr>
        <w:t xml:space="preserve">2, </w:t>
      </w:r>
      <w:r>
        <w:rPr>
          <w:sz w:val="28"/>
          <w:szCs w:val="28"/>
          <w:lang w:val="en-US"/>
        </w:rPr>
        <w:t>T</w:t>
      </w:r>
      <w:r w:rsidRPr="0067481E">
        <w:rPr>
          <w:sz w:val="28"/>
          <w:szCs w:val="28"/>
          <w:lang w:val="uk-UA"/>
        </w:rPr>
        <w:t xml:space="preserve">3, </w:t>
      </w:r>
      <w:r>
        <w:rPr>
          <w:sz w:val="28"/>
          <w:szCs w:val="28"/>
          <w:lang w:val="en-US"/>
        </w:rPr>
        <w:t>T</w:t>
      </w:r>
      <w:r w:rsidRPr="0067481E">
        <w:rPr>
          <w:sz w:val="28"/>
          <w:szCs w:val="28"/>
          <w:lang w:val="uk-UA"/>
        </w:rPr>
        <w:t>4</w:t>
      </w:r>
      <w:r>
        <w:rPr>
          <w:sz w:val="28"/>
          <w:szCs w:val="28"/>
          <w:lang w:val="uk-UA"/>
        </w:rPr>
        <w:t>;</w:t>
      </w:r>
    </w:p>
    <w:p w14:paraId="6F2A0242" w14:textId="5DE48A55" w:rsidR="00C53444" w:rsidRDefault="0067481E" w:rsidP="00C53444">
      <w:pPr>
        <w:pStyle w:val="a4"/>
        <w:numPr>
          <w:ilvl w:val="0"/>
          <w:numId w:val="1"/>
        </w:numPr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OEvent</w:t>
      </w:r>
      <w:r w:rsidRPr="0067481E">
        <w:rPr>
          <w:sz w:val="28"/>
          <w:szCs w:val="28"/>
        </w:rPr>
        <w:t>[3]</w:t>
      </w:r>
      <w:r w:rsidRPr="00C53444">
        <w:rPr>
          <w:sz w:val="28"/>
          <w:szCs w:val="28"/>
        </w:rPr>
        <w:t xml:space="preserve"> </w:t>
      </w:r>
      <w:r w:rsidR="008E466B">
        <w:rPr>
          <w:sz w:val="28"/>
          <w:szCs w:val="28"/>
          <w:lang w:val="uk-UA"/>
        </w:rPr>
        <w:t xml:space="preserve"> – для синхронізації з завершення</w:t>
      </w:r>
      <w:r w:rsidR="00C53444" w:rsidRPr="00C53444">
        <w:rPr>
          <w:sz w:val="28"/>
          <w:szCs w:val="28"/>
          <w:lang w:val="uk-UA"/>
        </w:rPr>
        <w:t xml:space="preserve"> обчислень в </w:t>
      </w:r>
      <w:r w:rsidR="00C53444" w:rsidRPr="00C53444">
        <w:rPr>
          <w:sz w:val="28"/>
          <w:szCs w:val="28"/>
          <w:lang w:val="en-US"/>
        </w:rPr>
        <w:t>T</w:t>
      </w:r>
      <w:r w:rsidRPr="0067481E">
        <w:rPr>
          <w:sz w:val="28"/>
          <w:szCs w:val="28"/>
        </w:rPr>
        <w:t xml:space="preserve">1, </w:t>
      </w:r>
      <w:r>
        <w:rPr>
          <w:sz w:val="28"/>
          <w:szCs w:val="28"/>
          <w:lang w:val="en-US"/>
        </w:rPr>
        <w:t>T</w:t>
      </w:r>
      <w:r w:rsidRPr="0067481E">
        <w:rPr>
          <w:sz w:val="28"/>
          <w:szCs w:val="28"/>
        </w:rPr>
        <w:t xml:space="preserve">2, </w:t>
      </w:r>
      <w:r>
        <w:rPr>
          <w:sz w:val="28"/>
          <w:szCs w:val="28"/>
          <w:lang w:val="en-US"/>
        </w:rPr>
        <w:t>T</w:t>
      </w:r>
      <w:r w:rsidRPr="0067481E">
        <w:rPr>
          <w:sz w:val="28"/>
          <w:szCs w:val="28"/>
        </w:rPr>
        <w:t>3</w:t>
      </w:r>
      <w:r w:rsidR="008E466B">
        <w:rPr>
          <w:sz w:val="28"/>
          <w:szCs w:val="28"/>
        </w:rPr>
        <w:t xml:space="preserve"> </w:t>
      </w:r>
      <w:r w:rsidR="008E466B">
        <w:rPr>
          <w:sz w:val="28"/>
          <w:szCs w:val="28"/>
          <w:lang w:val="uk-UA"/>
        </w:rPr>
        <w:t>і виведення результатів</w:t>
      </w:r>
      <w:r w:rsidRPr="0067481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</w:t>
      </w:r>
      <w:r>
        <w:rPr>
          <w:sz w:val="28"/>
          <w:szCs w:val="28"/>
          <w:lang w:val="en-US"/>
        </w:rPr>
        <w:t>T</w:t>
      </w:r>
      <w:r w:rsidRPr="0067481E">
        <w:rPr>
          <w:sz w:val="28"/>
          <w:szCs w:val="28"/>
        </w:rPr>
        <w:t>4</w:t>
      </w:r>
      <w:r w:rsidR="008E466B">
        <w:rPr>
          <w:sz w:val="28"/>
          <w:szCs w:val="28"/>
          <w:lang w:val="uk-UA"/>
        </w:rPr>
        <w:t>;</w:t>
      </w:r>
    </w:p>
    <w:p w14:paraId="7C05B37B" w14:textId="77777777" w:rsidR="0067481E" w:rsidRPr="0067481E" w:rsidRDefault="0067481E" w:rsidP="0067481E">
      <w:pPr>
        <w:pStyle w:val="a4"/>
        <w:numPr>
          <w:ilvl w:val="0"/>
          <w:numId w:val="1"/>
        </w:numPr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Eve</w:t>
      </w:r>
      <w:r w:rsidRPr="00C53444">
        <w:rPr>
          <w:sz w:val="28"/>
          <w:szCs w:val="28"/>
        </w:rPr>
        <w:t xml:space="preserve"> – для </w:t>
      </w:r>
      <w:r w:rsidRPr="00C53444">
        <w:rPr>
          <w:sz w:val="28"/>
          <w:szCs w:val="28"/>
          <w:lang w:val="uk-UA"/>
        </w:rPr>
        <w:t>керуванн</w:t>
      </w:r>
      <w:r>
        <w:rPr>
          <w:sz w:val="28"/>
          <w:szCs w:val="28"/>
          <w:lang w:val="uk-UA"/>
        </w:rPr>
        <w:t xml:space="preserve">я доступом до спільного ресурсу </w:t>
      </w:r>
      <w:r>
        <w:rPr>
          <w:sz w:val="28"/>
          <w:szCs w:val="28"/>
          <w:lang w:val="en-US"/>
        </w:rPr>
        <w:t>MO</w:t>
      </w:r>
      <w:r w:rsidRPr="008E466B">
        <w:rPr>
          <w:sz w:val="28"/>
          <w:szCs w:val="28"/>
        </w:rPr>
        <w:t>;</w:t>
      </w:r>
    </w:p>
    <w:p w14:paraId="635497EF" w14:textId="77777777" w:rsidR="0067481E" w:rsidRDefault="0067481E" w:rsidP="0067481E">
      <w:pPr>
        <w:pStyle w:val="a4"/>
        <w:rPr>
          <w:sz w:val="28"/>
          <w:szCs w:val="28"/>
          <w:lang w:val="uk-UA"/>
        </w:rPr>
      </w:pPr>
    </w:p>
    <w:p w14:paraId="048F3389" w14:textId="3C97E568" w:rsidR="0067481E" w:rsidRDefault="0067481E" w:rsidP="0067481E">
      <w:pPr>
        <w:pStyle w:val="a4"/>
        <w:ind w:left="0"/>
        <w:rPr>
          <w:sz w:val="28"/>
          <w:szCs w:val="28"/>
        </w:rPr>
      </w:pPr>
      <w:r>
        <w:rPr>
          <w:sz w:val="28"/>
          <w:szCs w:val="28"/>
          <w:lang w:val="uk-UA"/>
        </w:rPr>
        <w:t xml:space="preserve">Мютекс: </w:t>
      </w:r>
      <w:r>
        <w:rPr>
          <w:sz w:val="28"/>
          <w:szCs w:val="28"/>
          <w:lang w:val="en-US"/>
        </w:rPr>
        <w:t>Mut</w:t>
      </w:r>
      <w:r w:rsidRPr="0067481E">
        <w:rPr>
          <w:sz w:val="28"/>
          <w:szCs w:val="28"/>
        </w:rPr>
        <w:t xml:space="preserve"> - </w:t>
      </w:r>
      <w:r w:rsidRPr="00C53444">
        <w:rPr>
          <w:sz w:val="28"/>
          <w:szCs w:val="28"/>
        </w:rPr>
        <w:t xml:space="preserve">для </w:t>
      </w:r>
      <w:r w:rsidRPr="00C53444">
        <w:rPr>
          <w:sz w:val="28"/>
          <w:szCs w:val="28"/>
          <w:lang w:val="uk-UA"/>
        </w:rPr>
        <w:t>керуванн</w:t>
      </w:r>
      <w:r>
        <w:rPr>
          <w:sz w:val="28"/>
          <w:szCs w:val="28"/>
          <w:lang w:val="uk-UA"/>
        </w:rPr>
        <w:t xml:space="preserve">я доступом до спільного ресурсу </w:t>
      </w:r>
      <w:r>
        <w:rPr>
          <w:sz w:val="28"/>
          <w:szCs w:val="28"/>
          <w:lang w:val="en-US"/>
        </w:rPr>
        <w:t>min</w:t>
      </w:r>
      <w:r w:rsidRPr="008E466B">
        <w:rPr>
          <w:sz w:val="28"/>
          <w:szCs w:val="28"/>
        </w:rPr>
        <w:t>;</w:t>
      </w:r>
    </w:p>
    <w:p w14:paraId="5DC23847" w14:textId="27C046E2" w:rsidR="0067481E" w:rsidRDefault="0067481E" w:rsidP="0067481E">
      <w:pPr>
        <w:pStyle w:val="a4"/>
        <w:ind w:left="0"/>
        <w:rPr>
          <w:sz w:val="28"/>
          <w:szCs w:val="28"/>
        </w:rPr>
      </w:pPr>
      <w:r>
        <w:rPr>
          <w:sz w:val="28"/>
          <w:szCs w:val="28"/>
          <w:lang w:val="uk-UA"/>
        </w:rPr>
        <w:t xml:space="preserve">Критична секція: </w:t>
      </w:r>
      <w:r>
        <w:rPr>
          <w:sz w:val="28"/>
          <w:szCs w:val="28"/>
        </w:rPr>
        <w:t>С</w:t>
      </w:r>
      <w:r>
        <w:rPr>
          <w:sz w:val="28"/>
          <w:szCs w:val="28"/>
          <w:lang w:val="en-US"/>
        </w:rPr>
        <w:t>S</w:t>
      </w:r>
      <w:r w:rsidRPr="0067481E">
        <w:rPr>
          <w:sz w:val="28"/>
          <w:szCs w:val="28"/>
        </w:rPr>
        <w:t xml:space="preserve"> - </w:t>
      </w:r>
      <w:r w:rsidRPr="00C53444">
        <w:rPr>
          <w:sz w:val="28"/>
          <w:szCs w:val="28"/>
        </w:rPr>
        <w:t xml:space="preserve">для </w:t>
      </w:r>
      <w:r w:rsidRPr="00C53444">
        <w:rPr>
          <w:sz w:val="28"/>
          <w:szCs w:val="28"/>
          <w:lang w:val="uk-UA"/>
        </w:rPr>
        <w:t>керуванн</w:t>
      </w:r>
      <w:r>
        <w:rPr>
          <w:sz w:val="28"/>
          <w:szCs w:val="28"/>
          <w:lang w:val="uk-UA"/>
        </w:rPr>
        <w:t xml:space="preserve">я доступом до спільного ресурсу </w:t>
      </w:r>
      <w:r>
        <w:rPr>
          <w:sz w:val="28"/>
          <w:szCs w:val="28"/>
          <w:lang w:val="en-US"/>
        </w:rPr>
        <w:t>max</w:t>
      </w:r>
      <w:r w:rsidRPr="008E466B">
        <w:rPr>
          <w:sz w:val="28"/>
          <w:szCs w:val="28"/>
        </w:rPr>
        <w:t>;</w:t>
      </w:r>
    </w:p>
    <w:p w14:paraId="166C2352" w14:textId="10F4C601" w:rsidR="0067481E" w:rsidRPr="0067481E" w:rsidRDefault="0067481E" w:rsidP="0067481E">
      <w:pPr>
        <w:pStyle w:val="a4"/>
        <w:ind w:left="0"/>
        <w:rPr>
          <w:sz w:val="28"/>
          <w:szCs w:val="28"/>
        </w:rPr>
      </w:pPr>
      <w:r>
        <w:rPr>
          <w:sz w:val="28"/>
          <w:szCs w:val="28"/>
        </w:rPr>
        <w:t xml:space="preserve">Семафор: </w:t>
      </w:r>
      <w:r>
        <w:rPr>
          <w:sz w:val="28"/>
          <w:szCs w:val="28"/>
          <w:lang w:val="en-US"/>
        </w:rPr>
        <w:t>Sem</w:t>
      </w:r>
      <w:r w:rsidRPr="0067481E">
        <w:rPr>
          <w:sz w:val="28"/>
          <w:szCs w:val="28"/>
        </w:rPr>
        <w:t xml:space="preserve"> - </w:t>
      </w:r>
      <w:r w:rsidRPr="00C53444">
        <w:rPr>
          <w:sz w:val="28"/>
          <w:szCs w:val="28"/>
        </w:rPr>
        <w:t xml:space="preserve">для </w:t>
      </w:r>
      <w:r w:rsidRPr="00C53444">
        <w:rPr>
          <w:sz w:val="28"/>
          <w:szCs w:val="28"/>
          <w:lang w:val="uk-UA"/>
        </w:rPr>
        <w:t>керуванн</w:t>
      </w:r>
      <w:r>
        <w:rPr>
          <w:sz w:val="28"/>
          <w:szCs w:val="28"/>
          <w:lang w:val="uk-UA"/>
        </w:rPr>
        <w:t xml:space="preserve">я доступом до спільного ресурсу </w:t>
      </w:r>
      <w:r>
        <w:rPr>
          <w:sz w:val="28"/>
          <w:szCs w:val="28"/>
          <w:lang w:val="en-US"/>
        </w:rPr>
        <w:t>d</w:t>
      </w:r>
      <w:r w:rsidRPr="008E466B">
        <w:rPr>
          <w:sz w:val="28"/>
          <w:szCs w:val="28"/>
        </w:rPr>
        <w:t>;</w:t>
      </w:r>
    </w:p>
    <w:p w14:paraId="0E6BEF26" w14:textId="77777777" w:rsidR="0067481E" w:rsidRPr="0067481E" w:rsidRDefault="0067481E" w:rsidP="0067481E">
      <w:pPr>
        <w:pStyle w:val="a4"/>
        <w:ind w:left="0"/>
        <w:rPr>
          <w:sz w:val="28"/>
          <w:szCs w:val="28"/>
          <w:lang w:val="uk-UA"/>
        </w:rPr>
      </w:pPr>
    </w:p>
    <w:p w14:paraId="1A01D307" w14:textId="77777777" w:rsidR="00B87950" w:rsidRPr="00C53444" w:rsidRDefault="00B87950" w:rsidP="005B5C2A">
      <w:pPr>
        <w:rPr>
          <w:rFonts w:ascii="Times New Roman" w:hAnsi="Times New Roman" w:cs="Times New Roman"/>
          <w:lang w:val="uk-UA"/>
        </w:rPr>
      </w:pPr>
    </w:p>
    <w:p w14:paraId="3454850F" w14:textId="77777777" w:rsidR="003928CE" w:rsidRDefault="003928CE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53096811" w14:textId="0D05D8A2" w:rsidR="00B87950" w:rsidRDefault="00BA11BB" w:rsidP="00B87950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Етап 4</w:t>
      </w:r>
      <w:r w:rsidRPr="00C53444">
        <w:rPr>
          <w:rFonts w:ascii="Times New Roman" w:hAnsi="Times New Roman" w:cs="Times New Roman"/>
          <w:b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Розробка програми</w:t>
      </w:r>
    </w:p>
    <w:p w14:paraId="7AF61794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</w:p>
    <w:p w14:paraId="4DF3891E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8000"/>
          <w:sz w:val="19"/>
          <w:szCs w:val="19"/>
          <w:lang w:val="en-US"/>
        </w:rPr>
        <w:t>Laboratory work on the topic "WinAPI. Semaphores, Mutexes, Events, Critical sections"</w:t>
      </w:r>
    </w:p>
    <w:p w14:paraId="12E02396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8000"/>
          <w:sz w:val="19"/>
          <w:szCs w:val="19"/>
          <w:lang w:val="en-US"/>
        </w:rPr>
        <w:t>Variant: MA = MB * max (Z) + MO * MK * min (S) * d</w:t>
      </w:r>
    </w:p>
    <w:p w14:paraId="3BC1E33F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8000"/>
          <w:sz w:val="19"/>
          <w:szCs w:val="19"/>
          <w:lang w:val="en-US"/>
        </w:rPr>
        <w:t>Created: 18.02.2018 8:52 PM</w:t>
      </w:r>
    </w:p>
    <w:p w14:paraId="1837B2BE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8000"/>
          <w:sz w:val="19"/>
          <w:szCs w:val="19"/>
          <w:lang w:val="en-US"/>
        </w:rPr>
        <w:t>Author: Obozniy Dmitriy IO-51</w:t>
      </w:r>
    </w:p>
    <w:p w14:paraId="2BD0E81C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8653FC9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8000"/>
          <w:sz w:val="19"/>
          <w:szCs w:val="19"/>
          <w:lang w:val="en-US"/>
        </w:rPr>
        <w:t>*/</w:t>
      </w:r>
    </w:p>
    <w:p w14:paraId="2F4CABAE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B630BC0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8000"/>
          <w:sz w:val="19"/>
          <w:szCs w:val="19"/>
          <w:lang w:val="en-US"/>
        </w:rPr>
        <w:t>//The specifications of main program Lab2</w:t>
      </w:r>
    </w:p>
    <w:p w14:paraId="11C6A0EA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C17F486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0778">
        <w:rPr>
          <w:rFonts w:ascii="Consolas" w:hAnsi="Consolas" w:cs="Consolas"/>
          <w:color w:val="A31515"/>
          <w:sz w:val="19"/>
          <w:szCs w:val="19"/>
          <w:lang w:val="en-US"/>
        </w:rPr>
        <w:t>"stdafx.h"</w:t>
      </w:r>
    </w:p>
    <w:p w14:paraId="0E0C5F0C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0778">
        <w:rPr>
          <w:rFonts w:ascii="Consolas" w:hAnsi="Consolas" w:cs="Consolas"/>
          <w:color w:val="A31515"/>
          <w:sz w:val="19"/>
          <w:szCs w:val="19"/>
          <w:lang w:val="en-US"/>
        </w:rPr>
        <w:t>"Data.h"</w:t>
      </w:r>
    </w:p>
    <w:p w14:paraId="0BA702D7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0778">
        <w:rPr>
          <w:rFonts w:ascii="Consolas" w:hAnsi="Consolas" w:cs="Consolas"/>
          <w:color w:val="A31515"/>
          <w:sz w:val="19"/>
          <w:szCs w:val="19"/>
          <w:lang w:val="en-US"/>
        </w:rPr>
        <w:t>&lt;iostream&gt;</w:t>
      </w:r>
    </w:p>
    <w:p w14:paraId="21249D6B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0778">
        <w:rPr>
          <w:rFonts w:ascii="Consolas" w:hAnsi="Consolas" w:cs="Consolas"/>
          <w:color w:val="A31515"/>
          <w:sz w:val="19"/>
          <w:szCs w:val="19"/>
          <w:lang w:val="en-US"/>
        </w:rPr>
        <w:t>&lt;cstdlib&gt;</w:t>
      </w:r>
    </w:p>
    <w:p w14:paraId="14B7C4E6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0778">
        <w:rPr>
          <w:rFonts w:ascii="Consolas" w:hAnsi="Consolas" w:cs="Consolas"/>
          <w:color w:val="A31515"/>
          <w:sz w:val="19"/>
          <w:szCs w:val="19"/>
          <w:lang w:val="en-US"/>
        </w:rPr>
        <w:t>&lt;windows.h&gt;</w:t>
      </w:r>
    </w:p>
    <w:p w14:paraId="690979C7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B91B969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std;</w:t>
      </w:r>
    </w:p>
    <w:p w14:paraId="1082BD20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29E2F26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TF1(</w:t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098372F7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TF2(</w:t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12DE1D04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TF3(</w:t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6E0BDE29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TF4(</w:t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5856B2EE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11B4994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2B91AF"/>
          <w:sz w:val="19"/>
          <w:szCs w:val="19"/>
          <w:lang w:val="en-US"/>
        </w:rPr>
        <w:t>HANDLE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IEvent[3]; </w:t>
      </w:r>
      <w:r w:rsidRPr="00F40778">
        <w:rPr>
          <w:rFonts w:ascii="Consolas" w:hAnsi="Consolas" w:cs="Consolas"/>
          <w:color w:val="008000"/>
          <w:sz w:val="19"/>
          <w:szCs w:val="19"/>
          <w:lang w:val="en-US"/>
        </w:rPr>
        <w:t>//Events for Input Sync</w:t>
      </w:r>
    </w:p>
    <w:p w14:paraId="5EE26291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DEC5089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2B91AF"/>
          <w:sz w:val="19"/>
          <w:szCs w:val="19"/>
          <w:lang w:val="en-US"/>
        </w:rPr>
        <w:t>HANDLE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SEvent[4]; </w:t>
      </w:r>
      <w:r w:rsidRPr="00F40778">
        <w:rPr>
          <w:rFonts w:ascii="Consolas" w:hAnsi="Consolas" w:cs="Consolas"/>
          <w:color w:val="008000"/>
          <w:sz w:val="19"/>
          <w:szCs w:val="19"/>
          <w:lang w:val="en-US"/>
        </w:rPr>
        <w:t>//Events for min/max Calc Sync</w:t>
      </w:r>
    </w:p>
    <w:p w14:paraId="5DDA54E9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BF850E1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2B91AF"/>
          <w:sz w:val="19"/>
          <w:szCs w:val="19"/>
          <w:lang w:val="en-US"/>
        </w:rPr>
        <w:t>HANDLE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OEvent[3]; </w:t>
      </w:r>
      <w:r w:rsidRPr="00F40778">
        <w:rPr>
          <w:rFonts w:ascii="Consolas" w:hAnsi="Consolas" w:cs="Consolas"/>
          <w:color w:val="008000"/>
          <w:sz w:val="19"/>
          <w:szCs w:val="19"/>
          <w:lang w:val="en-US"/>
        </w:rPr>
        <w:t>//Events for Output Sync</w:t>
      </w:r>
    </w:p>
    <w:p w14:paraId="2043803D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89B55FC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2B91AF"/>
          <w:sz w:val="19"/>
          <w:szCs w:val="19"/>
          <w:lang w:val="en-US"/>
        </w:rPr>
        <w:t>CRITICAL_SECTION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CS; </w:t>
      </w:r>
      <w:r w:rsidRPr="00F40778">
        <w:rPr>
          <w:rFonts w:ascii="Consolas" w:hAnsi="Consolas" w:cs="Consolas"/>
          <w:color w:val="008000"/>
          <w:sz w:val="19"/>
          <w:szCs w:val="19"/>
          <w:lang w:val="en-US"/>
        </w:rPr>
        <w:t>//Critical section for shared resource max</w:t>
      </w:r>
    </w:p>
    <w:p w14:paraId="5A3E9CBB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F0F9943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2B91AF"/>
          <w:sz w:val="19"/>
          <w:szCs w:val="19"/>
          <w:lang w:val="en-US"/>
        </w:rPr>
        <w:t>HANDLE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Mut; </w:t>
      </w:r>
      <w:r w:rsidRPr="00F40778">
        <w:rPr>
          <w:rFonts w:ascii="Consolas" w:hAnsi="Consolas" w:cs="Consolas"/>
          <w:color w:val="008000"/>
          <w:sz w:val="19"/>
          <w:szCs w:val="19"/>
          <w:lang w:val="en-US"/>
        </w:rPr>
        <w:t>//Mutex for shared resource min</w:t>
      </w:r>
    </w:p>
    <w:p w14:paraId="04776554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376EDA7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2B91AF"/>
          <w:sz w:val="19"/>
          <w:szCs w:val="19"/>
          <w:lang w:val="en-US"/>
        </w:rPr>
        <w:t>HANDLE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Sem; </w:t>
      </w:r>
      <w:r w:rsidRPr="00F40778">
        <w:rPr>
          <w:rFonts w:ascii="Consolas" w:hAnsi="Consolas" w:cs="Consolas"/>
          <w:color w:val="008000"/>
          <w:sz w:val="19"/>
          <w:szCs w:val="19"/>
          <w:lang w:val="en-US"/>
        </w:rPr>
        <w:t>//Semaphore for shared resource d</w:t>
      </w:r>
    </w:p>
    <w:p w14:paraId="34880AF7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21983C4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2B91AF"/>
          <w:sz w:val="19"/>
          <w:szCs w:val="19"/>
          <w:lang w:val="en-US"/>
        </w:rPr>
        <w:t>HANDLE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Eve; </w:t>
      </w:r>
      <w:r w:rsidRPr="00F40778">
        <w:rPr>
          <w:rFonts w:ascii="Consolas" w:hAnsi="Consolas" w:cs="Consolas"/>
          <w:color w:val="008000"/>
          <w:sz w:val="19"/>
          <w:szCs w:val="19"/>
          <w:lang w:val="en-US"/>
        </w:rPr>
        <w:t>//Event for shared resource MO</w:t>
      </w:r>
    </w:p>
    <w:p w14:paraId="07E0CE79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65DAA62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n = 20; </w:t>
      </w:r>
      <w:r w:rsidRPr="00F40778">
        <w:rPr>
          <w:rFonts w:ascii="Consolas" w:hAnsi="Consolas" w:cs="Consolas"/>
          <w:color w:val="008000"/>
          <w:sz w:val="19"/>
          <w:szCs w:val="19"/>
          <w:lang w:val="en-US"/>
        </w:rPr>
        <w:t>// size</w:t>
      </w:r>
    </w:p>
    <w:p w14:paraId="625E54CE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P = 4; </w:t>
      </w:r>
      <w:r w:rsidRPr="00F40778">
        <w:rPr>
          <w:rFonts w:ascii="Consolas" w:hAnsi="Consolas" w:cs="Consolas"/>
          <w:color w:val="008000"/>
          <w:sz w:val="19"/>
          <w:szCs w:val="19"/>
          <w:lang w:val="en-US"/>
        </w:rPr>
        <w:t>//processors count</w:t>
      </w:r>
    </w:p>
    <w:p w14:paraId="57E84F8E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H = n / P; </w:t>
      </w:r>
      <w:r w:rsidRPr="00F40778">
        <w:rPr>
          <w:rFonts w:ascii="Consolas" w:hAnsi="Consolas" w:cs="Consolas"/>
          <w:color w:val="008000"/>
          <w:sz w:val="19"/>
          <w:szCs w:val="19"/>
          <w:lang w:val="en-US"/>
        </w:rPr>
        <w:t>//subsize</w:t>
      </w:r>
    </w:p>
    <w:p w14:paraId="0640E9EF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35B2628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8000"/>
          <w:sz w:val="19"/>
          <w:szCs w:val="19"/>
          <w:lang w:val="en-US"/>
        </w:rPr>
        <w:t>//shared resources and global variables</w:t>
      </w:r>
    </w:p>
    <w:p w14:paraId="5AD38613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min = 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INT_MAX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FCB73EB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max = 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INT_MIN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B2B0997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d;</w:t>
      </w:r>
    </w:p>
    <w:p w14:paraId="7D1BAC36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* Z = </w:t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[n];</w:t>
      </w:r>
    </w:p>
    <w:p w14:paraId="29AA82F6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* S = </w:t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[n];</w:t>
      </w:r>
    </w:p>
    <w:p w14:paraId="0D6EEE36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** MA = </w:t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*[n];</w:t>
      </w:r>
    </w:p>
    <w:p w14:paraId="73B55519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** MB = </w:t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*[n];</w:t>
      </w:r>
    </w:p>
    <w:p w14:paraId="0E8E84DD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** MO = </w:t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*[n];</w:t>
      </w:r>
    </w:p>
    <w:p w14:paraId="0C8BD19A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** MK = </w:t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*[n];</w:t>
      </w:r>
    </w:p>
    <w:p w14:paraId="6AF4C713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B8624B4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43AF085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8000"/>
          <w:sz w:val="19"/>
          <w:szCs w:val="19"/>
          <w:lang w:val="en-US"/>
        </w:rPr>
        <w:t>//Main method of Lab2</w:t>
      </w:r>
    </w:p>
    <w:p w14:paraId="142A0412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</w:t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2AEAF3CB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129770A4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F40778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0778">
        <w:rPr>
          <w:rFonts w:ascii="Consolas" w:hAnsi="Consolas" w:cs="Consolas"/>
          <w:color w:val="A31515"/>
          <w:sz w:val="19"/>
          <w:szCs w:val="19"/>
          <w:lang w:val="en-US"/>
        </w:rPr>
        <w:t>"Lab4 started"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0778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endl;</w:t>
      </w:r>
    </w:p>
    <w:p w14:paraId="56C8F867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6EE636D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2B91AF"/>
          <w:sz w:val="19"/>
          <w:szCs w:val="19"/>
          <w:lang w:val="en-US"/>
        </w:rPr>
        <w:t>DWORD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TidA, TidB, TidC, TidD;</w:t>
      </w:r>
    </w:p>
    <w:p w14:paraId="32694EE6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2B91AF"/>
          <w:sz w:val="19"/>
          <w:szCs w:val="19"/>
          <w:lang w:val="en-US"/>
        </w:rPr>
        <w:t>HANDLE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hThreadA, hThreadB, hThreadC, hThreadD;</w:t>
      </w:r>
    </w:p>
    <w:p w14:paraId="0D04A29A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5DEA7A5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</w:p>
    <w:p w14:paraId="49D2132C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8000"/>
          <w:sz w:val="19"/>
          <w:szCs w:val="19"/>
          <w:lang w:val="en-US"/>
        </w:rPr>
        <w:tab/>
        <w:t>Variable n using for rhe size of all matrix and vectors in program.</w:t>
      </w:r>
    </w:p>
    <w:p w14:paraId="1B365B99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8000"/>
          <w:sz w:val="19"/>
          <w:szCs w:val="19"/>
          <w:lang w:val="en-US"/>
        </w:rPr>
        <w:lastRenderedPageBreak/>
        <w:tab/>
        <w:t>data is an exeplar of class Data with parametrs n and p.</w:t>
      </w:r>
    </w:p>
    <w:p w14:paraId="0F64C38B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8000"/>
          <w:sz w:val="19"/>
          <w:szCs w:val="19"/>
          <w:lang w:val="en-US"/>
        </w:rPr>
        <w:tab/>
        <w:t>*/</w:t>
      </w:r>
    </w:p>
    <w:p w14:paraId="27AE5F80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Data(n,P);</w:t>
      </w:r>
    </w:p>
    <w:p w14:paraId="67926739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n; i++)</w:t>
      </w:r>
    </w:p>
    <w:p w14:paraId="768ED89C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6118CFE2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A[i] = </w:t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[n];</w:t>
      </w:r>
    </w:p>
    <w:p w14:paraId="0FEBEAA5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B[i] = </w:t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[n];</w:t>
      </w:r>
    </w:p>
    <w:p w14:paraId="689571BD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O[i] = </w:t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[n];</w:t>
      </w:r>
    </w:p>
    <w:p w14:paraId="48394989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K[i] = </w:t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[n];</w:t>
      </w:r>
    </w:p>
    <w:p w14:paraId="58C6D97F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5F92B6F9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A82667F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8000"/>
          <w:sz w:val="19"/>
          <w:szCs w:val="19"/>
          <w:lang w:val="en-US"/>
        </w:rPr>
        <w:t>//Announcement of threads with their parametrs. Getting their handles</w:t>
      </w:r>
    </w:p>
    <w:p w14:paraId="17A2C92A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hThreadA = CreateThread(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, 0, (</w:t>
      </w:r>
      <w:r w:rsidRPr="00F40778">
        <w:rPr>
          <w:rFonts w:ascii="Consolas" w:hAnsi="Consolas" w:cs="Consolas"/>
          <w:color w:val="2B91AF"/>
          <w:sz w:val="19"/>
          <w:szCs w:val="19"/>
          <w:lang w:val="en-US"/>
        </w:rPr>
        <w:t>LPTHREAD_START_ROUTINE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)TF1, 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, 0, &amp;TidA);</w:t>
      </w:r>
    </w:p>
    <w:p w14:paraId="5B0C1E7B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hThreadB = CreateThread(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, 0, (</w:t>
      </w:r>
      <w:r w:rsidRPr="00F40778">
        <w:rPr>
          <w:rFonts w:ascii="Consolas" w:hAnsi="Consolas" w:cs="Consolas"/>
          <w:color w:val="2B91AF"/>
          <w:sz w:val="19"/>
          <w:szCs w:val="19"/>
          <w:lang w:val="en-US"/>
        </w:rPr>
        <w:t>LPTHREAD_START_ROUTINE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)TF2, 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, 0, &amp;TidB);</w:t>
      </w:r>
    </w:p>
    <w:p w14:paraId="7AFA46CC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hThreadC = CreateThread(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, 0, (</w:t>
      </w:r>
      <w:r w:rsidRPr="00F40778">
        <w:rPr>
          <w:rFonts w:ascii="Consolas" w:hAnsi="Consolas" w:cs="Consolas"/>
          <w:color w:val="2B91AF"/>
          <w:sz w:val="19"/>
          <w:szCs w:val="19"/>
          <w:lang w:val="en-US"/>
        </w:rPr>
        <w:t>LPTHREAD_START_ROUTINE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)TF3, 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CREATE_SUSPENDED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, &amp;TidC);</w:t>
      </w:r>
    </w:p>
    <w:p w14:paraId="6E7AF273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hThreadD = CreateThread(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, 0, (</w:t>
      </w:r>
      <w:r w:rsidRPr="00F40778">
        <w:rPr>
          <w:rFonts w:ascii="Consolas" w:hAnsi="Consolas" w:cs="Consolas"/>
          <w:color w:val="2B91AF"/>
          <w:sz w:val="19"/>
          <w:szCs w:val="19"/>
          <w:lang w:val="en-US"/>
        </w:rPr>
        <w:t>LPTHREAD_START_ROUTINE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)TF4, 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, 0, &amp;TidD);</w:t>
      </w:r>
    </w:p>
    <w:p w14:paraId="7DB406CE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E7615BA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8000"/>
          <w:sz w:val="19"/>
          <w:szCs w:val="19"/>
          <w:lang w:val="en-US"/>
        </w:rPr>
        <w:t>//Setting priority of threads</w:t>
      </w:r>
    </w:p>
    <w:p w14:paraId="132C7B61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SetThreadPriority(hThreadA, 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THREAD_PRIORITY_LOWEST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2C8606FD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SetThreadPriority(hThreadB, 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THREAD_PRIORITY_NORMAL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2CC6EE14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SetThreadPriority(hThreadC, 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THREAD_PRIORITY_HIGHEST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66A84AC2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SetThreadPriority(hThreadD, 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THREAD_PRIORITY_HIGHEST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6148D7FB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2929A6A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8000"/>
          <w:sz w:val="19"/>
          <w:szCs w:val="19"/>
          <w:lang w:val="en-US"/>
        </w:rPr>
        <w:t>//Starting thread C</w:t>
      </w:r>
    </w:p>
    <w:p w14:paraId="0D3AB35F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ResumeThread(hThreadC);</w:t>
      </w:r>
    </w:p>
    <w:p w14:paraId="1FFFF557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973DC6E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8000"/>
          <w:sz w:val="19"/>
          <w:szCs w:val="19"/>
          <w:lang w:val="en-US"/>
        </w:rPr>
        <w:t>//Announcement of events with their parametrs. Getting their handles</w:t>
      </w:r>
    </w:p>
    <w:p w14:paraId="2CDC28ED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3; i++) {</w:t>
      </w:r>
    </w:p>
    <w:p w14:paraId="151AD215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IEvent[i] = 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CreateEvent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(0, 1, 0, 0);</w:t>
      </w:r>
    </w:p>
    <w:p w14:paraId="40FA3C22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SEvent[i] = 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CreateEvent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(0, 1, 0, 0);</w:t>
      </w:r>
    </w:p>
    <w:p w14:paraId="5AE1A949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OEvent[i] = 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CreateEvent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(0, 1, 0, 0);</w:t>
      </w:r>
    </w:p>
    <w:p w14:paraId="1E28338F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074EA6DB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SEvent[3] = 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CreateEvent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(0, 1, 0, 0);</w:t>
      </w:r>
    </w:p>
    <w:p w14:paraId="6F63D1FC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37B93C0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8000"/>
          <w:sz w:val="19"/>
          <w:szCs w:val="19"/>
          <w:lang w:val="en-US"/>
        </w:rPr>
        <w:t>//initialize of critical section</w:t>
      </w:r>
    </w:p>
    <w:p w14:paraId="16E01979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InitializeCriticalSection(&amp;CS);</w:t>
      </w:r>
    </w:p>
    <w:p w14:paraId="2E3DFFF0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B9070E2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8000"/>
          <w:sz w:val="19"/>
          <w:szCs w:val="19"/>
          <w:lang w:val="en-US"/>
        </w:rPr>
        <w:t>//Announcement of mutex with it's parametrs. Getting it's handle</w:t>
      </w:r>
    </w:p>
    <w:p w14:paraId="0F4747A6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ut = 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CreateMutex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(0, 0, 0);</w:t>
      </w:r>
    </w:p>
    <w:p w14:paraId="3C9471F6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5E4CF39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8000"/>
          <w:sz w:val="19"/>
          <w:szCs w:val="19"/>
          <w:lang w:val="en-US"/>
        </w:rPr>
        <w:t>//Announcement of semaphore with it's parametrs. Getting it's handle</w:t>
      </w:r>
    </w:p>
    <w:p w14:paraId="55EE83EA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Sem = 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CreateSemaphore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(0, 1, 1, 0);</w:t>
      </w:r>
    </w:p>
    <w:p w14:paraId="3A47896A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56F8671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8000"/>
          <w:sz w:val="19"/>
          <w:szCs w:val="19"/>
          <w:lang w:val="en-US"/>
        </w:rPr>
        <w:t>//Announcement of event with it's parametrs. Getting it's handle</w:t>
      </w:r>
    </w:p>
    <w:p w14:paraId="02857C37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Eve = 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CreateEvent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(0, 0, 1, 0);</w:t>
      </w:r>
    </w:p>
    <w:p w14:paraId="55FAF151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7089822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8000"/>
          <w:sz w:val="19"/>
          <w:szCs w:val="19"/>
          <w:lang w:val="en-US"/>
        </w:rPr>
        <w:t>//Waiting the end of running thread</w:t>
      </w:r>
    </w:p>
    <w:p w14:paraId="3FC10374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WaitForSingleObject(hThreadA, 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INFINITE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6AAE4E55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WaitForSingleObject(hThreadB, 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INFINITE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3C0000E0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WaitForSingleObject(hThreadC, 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INFINITE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672E5DBA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WaitForSingleObject(hThreadD, 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INFINITE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78CE85EE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5F4E1BD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8000"/>
          <w:sz w:val="19"/>
          <w:szCs w:val="19"/>
          <w:lang w:val="en-US"/>
        </w:rPr>
        <w:t>//Closing the descriptors</w:t>
      </w:r>
    </w:p>
    <w:p w14:paraId="3E84E740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CloseHandle(hThreadA);</w:t>
      </w:r>
    </w:p>
    <w:p w14:paraId="0BA8690E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CloseHandle(hThreadB);</w:t>
      </w:r>
    </w:p>
    <w:p w14:paraId="56D2F9A7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CloseHandle(hThreadC);</w:t>
      </w:r>
    </w:p>
    <w:p w14:paraId="76C06504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CloseHandle(hThreadD);</w:t>
      </w:r>
    </w:p>
    <w:p w14:paraId="4DF03321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2E64964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3; i++) {</w:t>
      </w:r>
    </w:p>
    <w:p w14:paraId="279A30FC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CloseHandle(IEvent[i]);</w:t>
      </w:r>
    </w:p>
    <w:p w14:paraId="6155FB1A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CloseHandle(SEvent[i]);</w:t>
      </w:r>
    </w:p>
    <w:p w14:paraId="3A8F0031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CloseHandle(OEvent[i]);</w:t>
      </w:r>
    </w:p>
    <w:p w14:paraId="1B073949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7F2D650E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CloseHandle(SEvent[3]);</w:t>
      </w:r>
    </w:p>
    <w:p w14:paraId="0B8ACB7E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6AD488F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CloseHandle(Eve);</w:t>
      </w:r>
    </w:p>
    <w:p w14:paraId="20C58119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CloseHandle(Sem);</w:t>
      </w:r>
    </w:p>
    <w:p w14:paraId="53F66C2E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CloseHandle(Mut);</w:t>
      </w:r>
    </w:p>
    <w:p w14:paraId="2FA10138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DeleteCriticalSection(&amp;CS);</w:t>
      </w:r>
    </w:p>
    <w:p w14:paraId="4EB89962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AE12EDA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F40778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0778">
        <w:rPr>
          <w:rFonts w:ascii="Consolas" w:hAnsi="Consolas" w:cs="Consolas"/>
          <w:color w:val="A31515"/>
          <w:sz w:val="19"/>
          <w:szCs w:val="19"/>
          <w:lang w:val="en-US"/>
        </w:rPr>
        <w:t>"Lab4 finished"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0778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endl;</w:t>
      </w:r>
    </w:p>
    <w:p w14:paraId="4BCF2A66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59A76A6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system(</w:t>
      </w:r>
      <w:r w:rsidRPr="00F40778"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71C6B836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6F95DDC2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3695C47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8000"/>
          <w:sz w:val="19"/>
          <w:szCs w:val="19"/>
          <w:lang w:val="en-US"/>
        </w:rPr>
        <w:t xml:space="preserve">//Thread function TF1 </w:t>
      </w:r>
    </w:p>
    <w:p w14:paraId="5C05F2EC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TF1(</w:t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14:paraId="6B452D7C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d1;</w:t>
      </w:r>
    </w:p>
    <w:p w14:paraId="57EEE183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max1 = 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INT_MAX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24E34FC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min1 = 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INT_MIN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D536B96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** MO1;</w:t>
      </w:r>
    </w:p>
    <w:p w14:paraId="54530A46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F40778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0778">
        <w:rPr>
          <w:rFonts w:ascii="Consolas" w:hAnsi="Consolas" w:cs="Consolas"/>
          <w:color w:val="A31515"/>
          <w:sz w:val="19"/>
          <w:szCs w:val="19"/>
          <w:lang w:val="en-US"/>
        </w:rPr>
        <w:t>"TF1 started"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0778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endl;</w:t>
      </w:r>
    </w:p>
    <w:p w14:paraId="10BDF36B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(n &lt; 1)</w:t>
      </w:r>
    </w:p>
    <w:p w14:paraId="62300BD0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68421063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S = Vector_Input(</w:t>
      </w:r>
      <w:r w:rsidRPr="00F40778">
        <w:rPr>
          <w:rFonts w:ascii="Consolas" w:hAnsi="Consolas" w:cs="Consolas"/>
          <w:color w:val="A31515"/>
          <w:sz w:val="19"/>
          <w:szCs w:val="19"/>
          <w:lang w:val="en-US"/>
        </w:rPr>
        <w:t>"S"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497BA066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MK = Matrix_Input(</w:t>
      </w:r>
      <w:r w:rsidRPr="00F40778">
        <w:rPr>
          <w:rFonts w:ascii="Consolas" w:hAnsi="Consolas" w:cs="Consolas"/>
          <w:color w:val="A31515"/>
          <w:sz w:val="19"/>
          <w:szCs w:val="19"/>
          <w:lang w:val="en-US"/>
        </w:rPr>
        <w:t>"MK"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26C53B41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777EEA0D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14:paraId="5AE5F2D3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S = Vector_Input1(1);</w:t>
      </w:r>
    </w:p>
    <w:p w14:paraId="42A17D77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MK = Matrix_Input1(1);</w:t>
      </w:r>
    </w:p>
    <w:p w14:paraId="48571EE3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5148D071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14:paraId="7171610E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8000"/>
          <w:sz w:val="19"/>
          <w:szCs w:val="19"/>
          <w:lang w:val="en-US"/>
        </w:rPr>
        <w:t>//Input sync</w:t>
      </w:r>
    </w:p>
    <w:p w14:paraId="25A54668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SetEvent(IEvent[0]);</w:t>
      </w:r>
    </w:p>
    <w:p w14:paraId="508AC20C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WaitForMultipleObjects(3, IEvent, 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TRUE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INFINITE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76431E06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7E3B9F4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8000"/>
          <w:sz w:val="19"/>
          <w:szCs w:val="19"/>
          <w:lang w:val="en-US"/>
        </w:rPr>
        <w:t>//Calculating min and max</w:t>
      </w:r>
    </w:p>
    <w:p w14:paraId="46617D2A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Func1(Z, S, max1, min1, 0);</w:t>
      </w:r>
    </w:p>
    <w:p w14:paraId="250B7E97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5042186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WaitForSingleObject(Mut, 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INFINITE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4A86F423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(min1 &lt; min) {</w:t>
      </w:r>
    </w:p>
    <w:p w14:paraId="3650B01E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min = min1;</w:t>
      </w:r>
    </w:p>
    <w:p w14:paraId="50813ABA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08B6C485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ReleaseMutex(Mut);</w:t>
      </w:r>
    </w:p>
    <w:p w14:paraId="669DD8B6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08FB960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EnterCriticalSection(&amp;CS);</w:t>
      </w:r>
    </w:p>
    <w:p w14:paraId="34C769FF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(max1 &gt; max) {</w:t>
      </w:r>
    </w:p>
    <w:p w14:paraId="613A3879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max = max1;</w:t>
      </w:r>
    </w:p>
    <w:p w14:paraId="119555D3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290A274B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LeaveCriticalSection(&amp;CS);</w:t>
      </w:r>
    </w:p>
    <w:p w14:paraId="05921F19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1BFB40F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8000"/>
          <w:sz w:val="19"/>
          <w:szCs w:val="19"/>
          <w:lang w:val="en-US"/>
        </w:rPr>
        <w:t>//End of calc min/max sync</w:t>
      </w:r>
    </w:p>
    <w:p w14:paraId="426B8335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SetEvent(SEvent[0]);</w:t>
      </w:r>
    </w:p>
    <w:p w14:paraId="31956757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WaitForMultipleObjects(4, SEvent, 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TRUE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INFINITE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4BAA3B56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CB33E10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8000"/>
          <w:sz w:val="19"/>
          <w:szCs w:val="19"/>
          <w:lang w:val="en-US"/>
        </w:rPr>
        <w:t>//Coping shared resource</w:t>
      </w:r>
    </w:p>
    <w:p w14:paraId="6360D443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WaitForSingleObject(Sem, 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INFINITE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14BBF020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d1 = d;</w:t>
      </w:r>
    </w:p>
    <w:p w14:paraId="08F7B0AE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ReleaseSemaphore(Sem, 1, 0);</w:t>
      </w:r>
    </w:p>
    <w:p w14:paraId="2141A767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EnterCriticalSection(&amp;CS);</w:t>
      </w:r>
    </w:p>
    <w:p w14:paraId="6EBFE9FD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max1 = max;</w:t>
      </w:r>
    </w:p>
    <w:p w14:paraId="53808B5D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LeaveCriticalSection(&amp;CS);</w:t>
      </w:r>
    </w:p>
    <w:p w14:paraId="056F63C1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WaitForSingleObject(Mut, 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INFINITE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1D5284FC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min1 = min;</w:t>
      </w:r>
    </w:p>
    <w:p w14:paraId="01C46EEC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ReleaseMutex(Mut);</w:t>
      </w:r>
    </w:p>
    <w:p w14:paraId="67E01020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WaitForSingleObject(Eve, 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INFINITE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19D784E7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MO1 = MO;</w:t>
      </w:r>
    </w:p>
    <w:p w14:paraId="7C126443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SetEvent(Eve);</w:t>
      </w:r>
    </w:p>
    <w:p w14:paraId="689D5014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6160546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F40778">
        <w:rPr>
          <w:rFonts w:ascii="Consolas" w:hAnsi="Consolas" w:cs="Consolas"/>
          <w:color w:val="008000"/>
          <w:sz w:val="19"/>
          <w:szCs w:val="19"/>
          <w:lang w:val="en-US"/>
        </w:rPr>
        <w:t>//Calculating MA</w:t>
      </w:r>
    </w:p>
    <w:p w14:paraId="45D551DB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Func2(MA, MB, MO1, MK, d1, max1, min1, 0);</w:t>
      </w:r>
    </w:p>
    <w:p w14:paraId="23B2091D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0146D1D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8000"/>
          <w:sz w:val="19"/>
          <w:szCs w:val="19"/>
          <w:lang w:val="en-US"/>
        </w:rPr>
        <w:t>//Output sync</w:t>
      </w:r>
    </w:p>
    <w:p w14:paraId="2AAAA144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SetEvent(OEvent[0]);</w:t>
      </w:r>
    </w:p>
    <w:p w14:paraId="6EF97C3A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F40778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0778">
        <w:rPr>
          <w:rFonts w:ascii="Consolas" w:hAnsi="Consolas" w:cs="Consolas"/>
          <w:color w:val="A31515"/>
          <w:sz w:val="19"/>
          <w:szCs w:val="19"/>
          <w:lang w:val="en-US"/>
        </w:rPr>
        <w:t>"TF1 finished"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0778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endl;</w:t>
      </w:r>
    </w:p>
    <w:p w14:paraId="741FB255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7F094B0E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29152BF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8000"/>
          <w:sz w:val="19"/>
          <w:szCs w:val="19"/>
          <w:lang w:val="en-US"/>
        </w:rPr>
        <w:t>//Thread function TF2</w:t>
      </w:r>
    </w:p>
    <w:p w14:paraId="3C202A33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TF2(</w:t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14:paraId="38FFC4F0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d2;</w:t>
      </w:r>
    </w:p>
    <w:p w14:paraId="4732FFEE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max2 = 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INT_MAX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A913803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min2 = 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INT_MIN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01E89CF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** MO2;</w:t>
      </w:r>
    </w:p>
    <w:p w14:paraId="2E997EF3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F40778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0778">
        <w:rPr>
          <w:rFonts w:ascii="Consolas" w:hAnsi="Consolas" w:cs="Consolas"/>
          <w:color w:val="A31515"/>
          <w:sz w:val="19"/>
          <w:szCs w:val="19"/>
          <w:lang w:val="en-US"/>
        </w:rPr>
        <w:t>"TF2 started"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0778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endl;</w:t>
      </w:r>
    </w:p>
    <w:p w14:paraId="51A80552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5E1093C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8000"/>
          <w:sz w:val="19"/>
          <w:szCs w:val="19"/>
          <w:lang w:val="en-US"/>
        </w:rPr>
        <w:t>//Input sync</w:t>
      </w:r>
    </w:p>
    <w:p w14:paraId="152C1299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WaitForMultipleObjects(3, IEvent, 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TRUE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INFINITE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56D23C37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A5CF281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8000"/>
          <w:sz w:val="19"/>
          <w:szCs w:val="19"/>
          <w:lang w:val="en-US"/>
        </w:rPr>
        <w:t>//Calculating min and max</w:t>
      </w:r>
    </w:p>
    <w:p w14:paraId="3AD0279D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Func1(Z, S, max2, min2, 1);</w:t>
      </w:r>
    </w:p>
    <w:p w14:paraId="5E8C8953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07D2671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WaitForSingleObject(Mut, 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INFINITE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6C38AF77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(min2 &lt; min) {</w:t>
      </w:r>
    </w:p>
    <w:p w14:paraId="55B05015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min = min2;</w:t>
      </w:r>
    </w:p>
    <w:p w14:paraId="67FD062D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70E2D04D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ReleaseMutex(Mut);</w:t>
      </w:r>
    </w:p>
    <w:p w14:paraId="485DFFA6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9256FE0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EnterCriticalSection(&amp;CS);</w:t>
      </w:r>
    </w:p>
    <w:p w14:paraId="0C41C5C9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(max2 &gt; max) {</w:t>
      </w:r>
    </w:p>
    <w:p w14:paraId="524D6897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max = max2;</w:t>
      </w:r>
    </w:p>
    <w:p w14:paraId="7EB24803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18818F28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LeaveCriticalSection(&amp;CS);</w:t>
      </w:r>
    </w:p>
    <w:p w14:paraId="3D5DB2F2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EA6B758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8000"/>
          <w:sz w:val="19"/>
          <w:szCs w:val="19"/>
          <w:lang w:val="en-US"/>
        </w:rPr>
        <w:t>//End of calc min/max sync</w:t>
      </w:r>
    </w:p>
    <w:p w14:paraId="6CD4851B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SetEvent(SEvent[1]);</w:t>
      </w:r>
    </w:p>
    <w:p w14:paraId="30034A5B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WaitForMultipleObjects(4, SEvent, 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TRUE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INFINITE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09484E1E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5E98C32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8000"/>
          <w:sz w:val="19"/>
          <w:szCs w:val="19"/>
          <w:lang w:val="en-US"/>
        </w:rPr>
        <w:t>//Coping shared resource</w:t>
      </w:r>
    </w:p>
    <w:p w14:paraId="5BB435F3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WaitForSingleObject(Sem, 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INFINITE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2B8698AD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d2 = d;</w:t>
      </w:r>
    </w:p>
    <w:p w14:paraId="659BDFD0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ReleaseSemaphore(Sem, 1, 0);</w:t>
      </w:r>
    </w:p>
    <w:p w14:paraId="27E62CE5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EnterCriticalSection(&amp;CS);</w:t>
      </w:r>
    </w:p>
    <w:p w14:paraId="44550A1C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max2 = max;</w:t>
      </w:r>
    </w:p>
    <w:p w14:paraId="0D71A180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LeaveCriticalSection(&amp;CS);</w:t>
      </w:r>
    </w:p>
    <w:p w14:paraId="5B4D705C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WaitForSingleObject(Mut, 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INFINITE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44DC507D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min2 = min;</w:t>
      </w:r>
    </w:p>
    <w:p w14:paraId="5308A7CC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ReleaseMutex(Mut);</w:t>
      </w:r>
    </w:p>
    <w:p w14:paraId="0E1A1587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WaitForSingleObject(Eve, 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INFINITE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19B89C69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MO2 = MO;</w:t>
      </w:r>
    </w:p>
    <w:p w14:paraId="5A551CBE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SetEvent(Eve);</w:t>
      </w:r>
    </w:p>
    <w:p w14:paraId="0E3C927F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4CCD413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8000"/>
          <w:sz w:val="19"/>
          <w:szCs w:val="19"/>
          <w:lang w:val="en-US"/>
        </w:rPr>
        <w:t>//Calculating MA</w:t>
      </w:r>
    </w:p>
    <w:p w14:paraId="00F0B0C0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Func2(MA, MB, MO2, MK, d2, max2, min2, 1);</w:t>
      </w:r>
    </w:p>
    <w:p w14:paraId="2CB9730B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17F36CD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8000"/>
          <w:sz w:val="19"/>
          <w:szCs w:val="19"/>
          <w:lang w:val="en-US"/>
        </w:rPr>
        <w:t>//Output sync</w:t>
      </w:r>
    </w:p>
    <w:p w14:paraId="68663897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SetEvent(OEvent[1]);</w:t>
      </w:r>
    </w:p>
    <w:p w14:paraId="3495E068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F40778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0778">
        <w:rPr>
          <w:rFonts w:ascii="Consolas" w:hAnsi="Consolas" w:cs="Consolas"/>
          <w:color w:val="A31515"/>
          <w:sz w:val="19"/>
          <w:szCs w:val="19"/>
          <w:lang w:val="en-US"/>
        </w:rPr>
        <w:t>"TF2 finished"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0778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endl;</w:t>
      </w:r>
    </w:p>
    <w:p w14:paraId="74CED0AB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3D2816A0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5F8BE2F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8000"/>
          <w:sz w:val="19"/>
          <w:szCs w:val="19"/>
          <w:lang w:val="en-US"/>
        </w:rPr>
        <w:t>//Thread function TF3</w:t>
      </w:r>
    </w:p>
    <w:p w14:paraId="72A4E48B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TF3(</w:t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14:paraId="3AE08FAC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d3;</w:t>
      </w:r>
    </w:p>
    <w:p w14:paraId="53F497F8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max3 = 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INT_MAX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976E0CE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min3 = 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INT_MIN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09B2544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** MO3;</w:t>
      </w:r>
    </w:p>
    <w:p w14:paraId="2AF160CB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F40778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0778">
        <w:rPr>
          <w:rFonts w:ascii="Consolas" w:hAnsi="Consolas" w:cs="Consolas"/>
          <w:color w:val="A31515"/>
          <w:sz w:val="19"/>
          <w:szCs w:val="19"/>
          <w:lang w:val="en-US"/>
        </w:rPr>
        <w:t>"TF3 started"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0778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endl;</w:t>
      </w:r>
    </w:p>
    <w:p w14:paraId="091B2357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(n &lt; 1)</w:t>
      </w:r>
    </w:p>
    <w:p w14:paraId="7127810B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138E64EE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Z = Vector_Input(</w:t>
      </w:r>
      <w:r w:rsidRPr="00F40778">
        <w:rPr>
          <w:rFonts w:ascii="Consolas" w:hAnsi="Consolas" w:cs="Consolas"/>
          <w:color w:val="A31515"/>
          <w:sz w:val="19"/>
          <w:szCs w:val="19"/>
          <w:lang w:val="en-US"/>
        </w:rPr>
        <w:t>"Z"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58C2C185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MO = Matrix_Input(</w:t>
      </w:r>
      <w:r w:rsidRPr="00F40778">
        <w:rPr>
          <w:rFonts w:ascii="Consolas" w:hAnsi="Consolas" w:cs="Consolas"/>
          <w:color w:val="A31515"/>
          <w:sz w:val="19"/>
          <w:szCs w:val="19"/>
          <w:lang w:val="en-US"/>
        </w:rPr>
        <w:t>"MO"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4286FAF6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4F567B92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14:paraId="43CF5F77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Z = Vector_Input1(1);</w:t>
      </w:r>
    </w:p>
    <w:p w14:paraId="058E2064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MO = Matrix_Input1(1);</w:t>
      </w:r>
    </w:p>
    <w:p w14:paraId="387D4CBC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39F588D0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B8E561A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8000"/>
          <w:sz w:val="19"/>
          <w:szCs w:val="19"/>
          <w:lang w:val="en-US"/>
        </w:rPr>
        <w:t>//Input sync</w:t>
      </w:r>
    </w:p>
    <w:p w14:paraId="3E89E250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SetEvent(IEvent[1]);</w:t>
      </w:r>
    </w:p>
    <w:p w14:paraId="4ABBD9C0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WaitForMultipleObjects(3, IEvent, 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TRUE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INFINITE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239D678E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89A6D07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8000"/>
          <w:sz w:val="19"/>
          <w:szCs w:val="19"/>
          <w:lang w:val="en-US"/>
        </w:rPr>
        <w:t>//Calculating min and max</w:t>
      </w:r>
    </w:p>
    <w:p w14:paraId="07559976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Func1(Z, S, max3, min3, 2);</w:t>
      </w:r>
    </w:p>
    <w:p w14:paraId="79ECF744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2D6DCC6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WaitForSingleObject(Mut, 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INFINITE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57E04F27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(min3 &lt; min) {</w:t>
      </w:r>
    </w:p>
    <w:p w14:paraId="53495FFC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min = min3;</w:t>
      </w:r>
    </w:p>
    <w:p w14:paraId="40F43810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74179EC4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ReleaseMutex(Mut);</w:t>
      </w:r>
    </w:p>
    <w:p w14:paraId="4932C70E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C0B35AF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EnterCriticalSection(&amp;CS);</w:t>
      </w:r>
    </w:p>
    <w:p w14:paraId="15174D00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(max3 &gt; max) {</w:t>
      </w:r>
    </w:p>
    <w:p w14:paraId="39F1A4FC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max = max3;</w:t>
      </w:r>
    </w:p>
    <w:p w14:paraId="065322EE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3E6FAD99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LeaveCriticalSection(&amp;CS);</w:t>
      </w:r>
    </w:p>
    <w:p w14:paraId="5D6395B4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0731366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8000"/>
          <w:sz w:val="19"/>
          <w:szCs w:val="19"/>
          <w:lang w:val="en-US"/>
        </w:rPr>
        <w:t>//End of calc min/max sync</w:t>
      </w:r>
    </w:p>
    <w:p w14:paraId="69BC174E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SetEvent(SEvent[2]);</w:t>
      </w:r>
    </w:p>
    <w:p w14:paraId="6FD6F0B6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WaitForMultipleObjects(4, SEvent, 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TRUE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INFINITE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23DD6D1B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0AF695F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8000"/>
          <w:sz w:val="19"/>
          <w:szCs w:val="19"/>
          <w:lang w:val="en-US"/>
        </w:rPr>
        <w:t>//Coping shared resource</w:t>
      </w:r>
    </w:p>
    <w:p w14:paraId="646A1CB4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WaitForSingleObject(Sem, 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INFINITE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55DC1243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d3 = d;</w:t>
      </w:r>
    </w:p>
    <w:p w14:paraId="76B576B8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ReleaseSemaphore(Sem, 1, 0);</w:t>
      </w:r>
    </w:p>
    <w:p w14:paraId="2A985DA4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EnterCriticalSection(&amp;CS);</w:t>
      </w:r>
    </w:p>
    <w:p w14:paraId="324D2C87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max3 = max;</w:t>
      </w:r>
    </w:p>
    <w:p w14:paraId="55B2099D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LeaveCriticalSection(&amp;CS);</w:t>
      </w:r>
    </w:p>
    <w:p w14:paraId="2A27AC52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WaitForSingleObject(Mut, 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INFINITE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4F0A88ED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min3 = min;</w:t>
      </w:r>
    </w:p>
    <w:p w14:paraId="6233BC58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ReleaseMutex(Mut);</w:t>
      </w:r>
    </w:p>
    <w:p w14:paraId="75CD6A69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WaitForSingleObject(Eve, 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INFINITE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6478344E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MO3 = MO;</w:t>
      </w:r>
    </w:p>
    <w:p w14:paraId="727B7F68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SetEvent(Eve);</w:t>
      </w:r>
    </w:p>
    <w:p w14:paraId="06D3A847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0EB6A10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8000"/>
          <w:sz w:val="19"/>
          <w:szCs w:val="19"/>
          <w:lang w:val="en-US"/>
        </w:rPr>
        <w:t>//Calculating MA</w:t>
      </w:r>
    </w:p>
    <w:p w14:paraId="6250991D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Func2(MA, MB, MO3, MK, d3, max3, min3, 2);</w:t>
      </w:r>
    </w:p>
    <w:p w14:paraId="490EDB4E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A00289C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8000"/>
          <w:sz w:val="19"/>
          <w:szCs w:val="19"/>
          <w:lang w:val="en-US"/>
        </w:rPr>
        <w:t>//Output sync</w:t>
      </w:r>
    </w:p>
    <w:p w14:paraId="5322CA61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SetEvent(OEvent[2]);</w:t>
      </w:r>
    </w:p>
    <w:p w14:paraId="78BABFAE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F40778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0778">
        <w:rPr>
          <w:rFonts w:ascii="Consolas" w:hAnsi="Consolas" w:cs="Consolas"/>
          <w:color w:val="A31515"/>
          <w:sz w:val="19"/>
          <w:szCs w:val="19"/>
          <w:lang w:val="en-US"/>
        </w:rPr>
        <w:t>"TF3 finished"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0778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endl;</w:t>
      </w:r>
    </w:p>
    <w:p w14:paraId="2F586B40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6E174599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DD5E623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8000"/>
          <w:sz w:val="19"/>
          <w:szCs w:val="19"/>
          <w:lang w:val="en-US"/>
        </w:rPr>
        <w:t>//Thread function TF4</w:t>
      </w:r>
    </w:p>
    <w:p w14:paraId="61EA8163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TF4(</w:t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14:paraId="7C72A766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d4;</w:t>
      </w:r>
    </w:p>
    <w:p w14:paraId="558CFE99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max4 = 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INT_MAX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D1007E1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min4 = 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INT_MIN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B0B037B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** MO4;</w:t>
      </w:r>
    </w:p>
    <w:p w14:paraId="409136C3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F40778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0778">
        <w:rPr>
          <w:rFonts w:ascii="Consolas" w:hAnsi="Consolas" w:cs="Consolas"/>
          <w:color w:val="A31515"/>
          <w:sz w:val="19"/>
          <w:szCs w:val="19"/>
          <w:lang w:val="en-US"/>
        </w:rPr>
        <w:t>"TF4 started"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0778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endl;</w:t>
      </w:r>
    </w:p>
    <w:p w14:paraId="1DEEAFB5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d = 1;</w:t>
      </w:r>
    </w:p>
    <w:p w14:paraId="68D77690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(n &lt; 1)</w:t>
      </w:r>
    </w:p>
    <w:p w14:paraId="2CEC5AEA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02688C5E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MB = Matrix_Input(</w:t>
      </w:r>
      <w:r w:rsidRPr="00F40778">
        <w:rPr>
          <w:rFonts w:ascii="Consolas" w:hAnsi="Consolas" w:cs="Consolas"/>
          <w:color w:val="A31515"/>
          <w:sz w:val="19"/>
          <w:szCs w:val="19"/>
          <w:lang w:val="en-US"/>
        </w:rPr>
        <w:t>"MB"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7FDD9EF4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7427E84E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14:paraId="3A07FE3C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MB = Matrix_Input1(1);</w:t>
      </w:r>
    </w:p>
    <w:p w14:paraId="5FB10E0D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MA = Matrix_Input1(1);</w:t>
      </w:r>
    </w:p>
    <w:p w14:paraId="2674E2CA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6D2D1F98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721FD9B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8000"/>
          <w:sz w:val="19"/>
          <w:szCs w:val="19"/>
          <w:lang w:val="en-US"/>
        </w:rPr>
        <w:t>//Input sync</w:t>
      </w:r>
    </w:p>
    <w:p w14:paraId="6E0B1905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SetEvent(IEvent[2]);</w:t>
      </w:r>
    </w:p>
    <w:p w14:paraId="3ACBBC71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WaitForMultipleObjects(3, IEvent, 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TRUE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INFINITE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35091CFC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9A9B289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8000"/>
          <w:sz w:val="19"/>
          <w:szCs w:val="19"/>
          <w:lang w:val="en-US"/>
        </w:rPr>
        <w:t>//Calculating min and max</w:t>
      </w:r>
    </w:p>
    <w:p w14:paraId="3E32F415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Func1(Z, S, max4, min4, 3);</w:t>
      </w:r>
    </w:p>
    <w:p w14:paraId="43CA99F4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E80F4B0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WaitForSingleObject(Mut, 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INFINITE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4437F5FA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(min4 &lt; min) {</w:t>
      </w:r>
    </w:p>
    <w:p w14:paraId="31E46332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min = min4;</w:t>
      </w:r>
    </w:p>
    <w:p w14:paraId="21BE33CE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18D639FC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ReleaseMutex(Mut);</w:t>
      </w:r>
    </w:p>
    <w:p w14:paraId="6D7B2B59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93AD504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EnterCriticalSection(&amp;CS);</w:t>
      </w:r>
    </w:p>
    <w:p w14:paraId="510AD2A5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(max4 &gt; max) {</w:t>
      </w:r>
    </w:p>
    <w:p w14:paraId="273FD5C4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max = max4;</w:t>
      </w:r>
    </w:p>
    <w:p w14:paraId="56F8812A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1680149B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LeaveCriticalSection(&amp;CS);</w:t>
      </w:r>
    </w:p>
    <w:p w14:paraId="4AA34ACF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579D27E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8000"/>
          <w:sz w:val="19"/>
          <w:szCs w:val="19"/>
          <w:lang w:val="en-US"/>
        </w:rPr>
        <w:t>//End of calc min/max sync</w:t>
      </w:r>
    </w:p>
    <w:p w14:paraId="5D8D302C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SetEvent(SEvent[3]);</w:t>
      </w:r>
    </w:p>
    <w:p w14:paraId="0C7DE054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WaitForMultipleObjects(4, SEvent, 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TRUE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INFINITE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5413AFE9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2505CBB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8000"/>
          <w:sz w:val="19"/>
          <w:szCs w:val="19"/>
          <w:lang w:val="en-US"/>
        </w:rPr>
        <w:t>//Coping shared resource</w:t>
      </w:r>
    </w:p>
    <w:p w14:paraId="300238AB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WaitForSingleObject(Sem, 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INFINITE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6044BD94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d4 = d;</w:t>
      </w:r>
    </w:p>
    <w:p w14:paraId="4829BF37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ReleaseSemaphore(Sem, 1, 0);</w:t>
      </w:r>
    </w:p>
    <w:p w14:paraId="049982C4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EnterCriticalSection(&amp;CS);</w:t>
      </w:r>
    </w:p>
    <w:p w14:paraId="103A4E41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max4 = max;</w:t>
      </w:r>
    </w:p>
    <w:p w14:paraId="27D8DE2B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LeaveCriticalSection(&amp;CS);</w:t>
      </w:r>
    </w:p>
    <w:p w14:paraId="45CFE732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WaitForSingleObject(Mut, 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INFINITE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53E53F41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min4 = min;</w:t>
      </w:r>
    </w:p>
    <w:p w14:paraId="1CB89581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ReleaseMutex(Mut);</w:t>
      </w:r>
    </w:p>
    <w:p w14:paraId="704C3720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WaitForSingleObject(Eve, 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INFINITE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36EBA87B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MO4 = MO;</w:t>
      </w:r>
    </w:p>
    <w:p w14:paraId="09AB5938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SetEvent(Eve);</w:t>
      </w:r>
    </w:p>
    <w:p w14:paraId="0D8A675A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1ABAF68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8000"/>
          <w:sz w:val="19"/>
          <w:szCs w:val="19"/>
          <w:lang w:val="en-US"/>
        </w:rPr>
        <w:t>//Calculating MA</w:t>
      </w:r>
    </w:p>
    <w:p w14:paraId="0274D5BE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Func2(MA, MB, MO4, MK, d4, max4, min4, 3);</w:t>
      </w:r>
    </w:p>
    <w:p w14:paraId="57388CE6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F823A36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8000"/>
          <w:sz w:val="19"/>
          <w:szCs w:val="19"/>
          <w:lang w:val="en-US"/>
        </w:rPr>
        <w:t>//Output sync</w:t>
      </w:r>
    </w:p>
    <w:p w14:paraId="31FFEE41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WaitForMultipleObjects(3, OEvent, 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TRUE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F40778">
        <w:rPr>
          <w:rFonts w:ascii="Consolas" w:hAnsi="Consolas" w:cs="Consolas"/>
          <w:color w:val="6F008A"/>
          <w:sz w:val="19"/>
          <w:szCs w:val="19"/>
          <w:lang w:val="en-US"/>
        </w:rPr>
        <w:t>INFINITE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4263F5C6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FD895AF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8000"/>
          <w:sz w:val="19"/>
          <w:szCs w:val="19"/>
          <w:lang w:val="en-US"/>
        </w:rPr>
        <w:t>//Output MA</w:t>
      </w:r>
    </w:p>
    <w:p w14:paraId="02F30B82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(n &lt;= 20) {</w:t>
      </w:r>
    </w:p>
    <w:p w14:paraId="410D1ECB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F40778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0778">
        <w:rPr>
          <w:rFonts w:ascii="Consolas" w:hAnsi="Consolas" w:cs="Consolas"/>
          <w:color w:val="A31515"/>
          <w:sz w:val="19"/>
          <w:szCs w:val="19"/>
          <w:lang w:val="en-US"/>
        </w:rPr>
        <w:t>"MA = \n"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2F631DCD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Matrix_Output(MA);</w:t>
      </w:r>
    </w:p>
    <w:p w14:paraId="087B19F7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759FE00F" w14:textId="77777777" w:rsidR="00F40778" w:rsidRPr="00F40778" w:rsidRDefault="00F40778" w:rsidP="00F4077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F40778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0778">
        <w:rPr>
          <w:rFonts w:ascii="Consolas" w:hAnsi="Consolas" w:cs="Consolas"/>
          <w:color w:val="A31515"/>
          <w:sz w:val="19"/>
          <w:szCs w:val="19"/>
          <w:lang w:val="en-US"/>
        </w:rPr>
        <w:t>"TF4 finished"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0778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40778">
        <w:rPr>
          <w:rFonts w:ascii="Consolas" w:hAnsi="Consolas" w:cs="Consolas"/>
          <w:color w:val="000000"/>
          <w:sz w:val="19"/>
          <w:szCs w:val="19"/>
          <w:lang w:val="en-US"/>
        </w:rPr>
        <w:t xml:space="preserve"> endl;</w:t>
      </w:r>
    </w:p>
    <w:p w14:paraId="70D13EC8" w14:textId="11639CA8" w:rsidR="00544BD4" w:rsidRPr="00746CDD" w:rsidRDefault="00F40778" w:rsidP="00F40778">
      <w:pPr>
        <w:autoSpaceDE w:val="0"/>
        <w:autoSpaceDN w:val="0"/>
        <w:adjustRightInd w:val="0"/>
        <w:spacing w:after="0" w:line="240" w:lineRule="auto"/>
        <w:rPr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sectPr w:rsidR="00544BD4" w:rsidRPr="00746CD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2F66918"/>
    <w:multiLevelType w:val="hybridMultilevel"/>
    <w:tmpl w:val="159EAF0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76C11C6"/>
    <w:multiLevelType w:val="hybridMultilevel"/>
    <w:tmpl w:val="CA8CF5B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EEB29FB"/>
    <w:multiLevelType w:val="hybridMultilevel"/>
    <w:tmpl w:val="4C442FC4"/>
    <w:lvl w:ilvl="0" w:tplc="E8ACB390">
      <w:start w:val="1"/>
      <w:numFmt w:val="decimal"/>
      <w:lvlText w:val="%1."/>
      <w:lvlJc w:val="left"/>
      <w:pPr>
        <w:ind w:left="1068" w:hanging="360"/>
      </w:pPr>
      <w:rPr>
        <w:rFonts w:eastAsiaTheme="minorHAnsi"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 w15:restartNumberingAfterBreak="0">
    <w:nsid w:val="36A924DA"/>
    <w:multiLevelType w:val="hybridMultilevel"/>
    <w:tmpl w:val="159EAF0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29C1886"/>
    <w:multiLevelType w:val="hybridMultilevel"/>
    <w:tmpl w:val="159EAF0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2A322E4"/>
    <w:multiLevelType w:val="hybridMultilevel"/>
    <w:tmpl w:val="6F8E22D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E043701"/>
    <w:multiLevelType w:val="hybridMultilevel"/>
    <w:tmpl w:val="E62CC4C0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8A51385"/>
    <w:multiLevelType w:val="hybridMultilevel"/>
    <w:tmpl w:val="159EAF0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0"/>
  </w:num>
  <w:num w:numId="3">
    <w:abstractNumId w:val="2"/>
  </w:num>
  <w:num w:numId="4">
    <w:abstractNumId w:val="5"/>
  </w:num>
  <w:num w:numId="5">
    <w:abstractNumId w:val="7"/>
  </w:num>
  <w:num w:numId="6">
    <w:abstractNumId w:val="4"/>
  </w:num>
  <w:num w:numId="7">
    <w:abstractNumId w:val="3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F7936"/>
    <w:rsid w:val="0002569A"/>
    <w:rsid w:val="0006433C"/>
    <w:rsid w:val="000D2F86"/>
    <w:rsid w:val="00192E35"/>
    <w:rsid w:val="001C62BE"/>
    <w:rsid w:val="00346077"/>
    <w:rsid w:val="003855D1"/>
    <w:rsid w:val="003928CE"/>
    <w:rsid w:val="003B5D2E"/>
    <w:rsid w:val="00497095"/>
    <w:rsid w:val="00506BC8"/>
    <w:rsid w:val="00506D34"/>
    <w:rsid w:val="00540936"/>
    <w:rsid w:val="00544BD4"/>
    <w:rsid w:val="005924C2"/>
    <w:rsid w:val="005B1100"/>
    <w:rsid w:val="005B5C2A"/>
    <w:rsid w:val="005C7023"/>
    <w:rsid w:val="005D2076"/>
    <w:rsid w:val="005F0894"/>
    <w:rsid w:val="005F2E76"/>
    <w:rsid w:val="0065618D"/>
    <w:rsid w:val="0067481E"/>
    <w:rsid w:val="00723D85"/>
    <w:rsid w:val="00746CDD"/>
    <w:rsid w:val="007614B0"/>
    <w:rsid w:val="00765AFA"/>
    <w:rsid w:val="007D014C"/>
    <w:rsid w:val="007D16DA"/>
    <w:rsid w:val="008247A1"/>
    <w:rsid w:val="008851F6"/>
    <w:rsid w:val="008E466B"/>
    <w:rsid w:val="00AE6C05"/>
    <w:rsid w:val="00AE79D2"/>
    <w:rsid w:val="00AF21C0"/>
    <w:rsid w:val="00B26B3B"/>
    <w:rsid w:val="00B87950"/>
    <w:rsid w:val="00BA11BB"/>
    <w:rsid w:val="00BC33F5"/>
    <w:rsid w:val="00C22CD1"/>
    <w:rsid w:val="00C27D1D"/>
    <w:rsid w:val="00C4287C"/>
    <w:rsid w:val="00C50F89"/>
    <w:rsid w:val="00C53444"/>
    <w:rsid w:val="00CF0EE0"/>
    <w:rsid w:val="00D744D8"/>
    <w:rsid w:val="00DE06B8"/>
    <w:rsid w:val="00E1692A"/>
    <w:rsid w:val="00E23B66"/>
    <w:rsid w:val="00E26716"/>
    <w:rsid w:val="00E86EAE"/>
    <w:rsid w:val="00E95BD8"/>
    <w:rsid w:val="00EA5599"/>
    <w:rsid w:val="00EC45CD"/>
    <w:rsid w:val="00EF7936"/>
    <w:rsid w:val="00F40778"/>
    <w:rsid w:val="00FA2946"/>
    <w:rsid w:val="00FF2F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78F2B5F"/>
  <w15:chartTrackingRefBased/>
  <w15:docId w15:val="{5F3CC931-1025-4E49-8B27-66500EB712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A294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C53444"/>
    <w:pPr>
      <w:spacing w:after="0" w:line="240" w:lineRule="auto"/>
    </w:pPr>
    <w:rPr>
      <w:lang w:val="uk-U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C53444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daListing">
    <w:name w:val="Ada.Listing"/>
    <w:basedOn w:val="a"/>
    <w:qFormat/>
    <w:rsid w:val="005924C2"/>
    <w:rPr>
      <w:rFonts w:ascii="Times New Roman" w:hAnsi="Times New Roman" w:cs="Times New Roman"/>
      <w:lang w:val="uk-UA"/>
    </w:rPr>
  </w:style>
  <w:style w:type="paragraph" w:styleId="a5">
    <w:name w:val="Plain Text"/>
    <w:basedOn w:val="a"/>
    <w:link w:val="a6"/>
    <w:uiPriority w:val="99"/>
    <w:unhideWhenUsed/>
    <w:rsid w:val="007D16DA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a6">
    <w:name w:val="Текст Знак"/>
    <w:basedOn w:val="a0"/>
    <w:link w:val="a5"/>
    <w:uiPriority w:val="99"/>
    <w:rsid w:val="007D16DA"/>
    <w:rPr>
      <w:rFonts w:ascii="Consolas" w:hAnsi="Consolas"/>
      <w:sz w:val="21"/>
      <w:szCs w:val="21"/>
    </w:rPr>
  </w:style>
  <w:style w:type="paragraph" w:styleId="a7">
    <w:name w:val="Balloon Text"/>
    <w:basedOn w:val="a"/>
    <w:link w:val="a8"/>
    <w:uiPriority w:val="99"/>
    <w:semiHidden/>
    <w:unhideWhenUsed/>
    <w:rsid w:val="00C22CD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8">
    <w:name w:val="Текст выноски Знак"/>
    <w:basedOn w:val="a0"/>
    <w:link w:val="a7"/>
    <w:uiPriority w:val="99"/>
    <w:semiHidden/>
    <w:rsid w:val="00C22CD1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3</TotalTime>
  <Pages>11</Pages>
  <Words>1952</Words>
  <Characters>11127</Characters>
  <Application>Microsoft Office Word</Application>
  <DocSecurity>0</DocSecurity>
  <Lines>92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0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Home</cp:lastModifiedBy>
  <cp:revision>15</cp:revision>
  <cp:lastPrinted>2018-02-14T23:03:00Z</cp:lastPrinted>
  <dcterms:created xsi:type="dcterms:W3CDTF">2018-02-08T21:36:00Z</dcterms:created>
  <dcterms:modified xsi:type="dcterms:W3CDTF">2018-02-21T20:48:00Z</dcterms:modified>
</cp:coreProperties>
</file>